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 w:displacedByCustomXml="next"/>
    <w:bookmarkEnd w:id="0" w:displacedByCustomXml="next"/>
    <w:sdt>
      <w:sdtPr>
        <w:rPr>
          <w:rFonts w:ascii="Arial" w:eastAsiaTheme="minorHAnsi" w:hAnsi="Arial" w:cs="Arial"/>
          <w:color w:val="1F4D78" w:themeColor="accent1" w:themeShade="7F"/>
          <w:sz w:val="24"/>
          <w:szCs w:val="24"/>
          <w:lang w:eastAsia="en-US"/>
        </w:rPr>
        <w:id w:val="-146663426"/>
        <w:docPartObj>
          <w:docPartGallery w:val="Cover Pages"/>
          <w:docPartUnique/>
        </w:docPartObj>
      </w:sdtPr>
      <w:sdtEndPr>
        <w:rPr>
          <w:rFonts w:eastAsiaTheme="majorEastAsia"/>
        </w:rPr>
      </w:sdtEndPr>
      <w:sdtContent>
        <w:p w14:paraId="48C0AE93" w14:textId="77777777" w:rsidR="00DD005A" w:rsidRPr="00777822" w:rsidRDefault="00DD005A">
          <w:pPr>
            <w:pStyle w:val="KeinLeerraum"/>
            <w:rPr>
              <w:rFonts w:ascii="Arial" w:hAnsi="Arial" w:cs="Arial"/>
            </w:rPr>
          </w:pPr>
          <w:r w:rsidRPr="00777822">
            <w:rPr>
              <w:rFonts w:ascii="Arial" w:hAnsi="Arial" w:cs="Arial"/>
              <w:noProof/>
            </w:rPr>
            <mc:AlternateContent>
              <mc:Choice Requires="wpg">
                <w:drawing>
                  <wp:anchor distT="0" distB="0" distL="114300" distR="114300" simplePos="0" relativeHeight="251655680" behindDoc="1" locked="0" layoutInCell="1" allowOverlap="1" wp14:anchorId="7BB3D86A" wp14:editId="3D826533">
                    <wp:simplePos x="0" y="0"/>
                    <mc:AlternateContent>
                      <mc:Choice Requires="wp14">
                        <wp:positionH relativeFrom="page">
                          <wp14:pctPosHOffset>4000</wp14:pctPosHOffset>
                        </wp:positionH>
                      </mc:Choice>
                      <mc:Fallback>
                        <wp:positionH relativeFrom="page">
                          <wp:posOffset>302260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194560" cy="9125712"/>
                    <wp:effectExtent l="0" t="0" r="6985" b="7620"/>
                    <wp:wrapNone/>
                    <wp:docPr id="2" name="Gruppe 2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194560" cy="9125712"/>
                              <a:chOff x="0" y="0"/>
                              <a:chExt cx="2194560" cy="9125712"/>
                            </a:xfrm>
                          </wpg:grpSpPr>
                          <wps:wsp>
                            <wps:cNvPr id="3" name="Rechteck 3"/>
                            <wps:cNvSpPr/>
                            <wps:spPr>
                              <a:xfrm>
                                <a:off x="0" y="0"/>
                                <a:ext cx="194535" cy="912571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" name="Fünfeck 4"/>
                            <wps:cNvSpPr/>
                            <wps:spPr>
                              <a:xfrm>
                                <a:off x="0" y="1466850"/>
                                <a:ext cx="2194560" cy="552055"/>
                              </a:xfrm>
                              <a:prstGeom prst="homePlate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  <w:alias w:val="Datum"/>
                                    <w:tag w:val=""/>
                                    <w:id w:val="-650599894"/>
  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  <w:date w:fullDate="2018-02-26T00:00:00Z">
                                      <w:dateFormat w:val="d.M.yyyy"/>
                                      <w:lid w:val="de-DE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14:paraId="77183CC0" w14:textId="2BEB732B" w:rsidR="00EF18EC" w:rsidRDefault="008E5DA0">
                                      <w:pPr>
                                        <w:pStyle w:val="KeinLeerraum"/>
                                        <w:jc w:val="right"/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  <w:lang w:val="de-DE"/>
                                        </w:rPr>
                                        <w:t>26</w:t>
                                      </w:r>
                                      <w:r w:rsidR="00EF18EC"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  <w:lang w:val="de-DE"/>
                                        </w:rPr>
                                        <w:t>.2.2018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="horz" wrap="square" lIns="91440" tIns="0" rIns="18288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5" name="Gruppe 5"/>
                            <wpg:cNvGrpSpPr/>
                            <wpg:grpSpPr>
                              <a:xfrm>
                                <a:off x="76200" y="4210050"/>
                                <a:ext cx="2057400" cy="4910328"/>
                                <a:chOff x="80645" y="4211812"/>
                                <a:chExt cx="1306273" cy="3121026"/>
                              </a:xfrm>
                            </wpg:grpSpPr>
                            <wpg:grpSp>
                              <wpg:cNvPr id="6" name="Gruppe 6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141062" y="4211812"/>
                                  <a:ext cx="1047750" cy="3121026"/>
                                  <a:chOff x="141062" y="4211812"/>
                                  <a:chExt cx="1047750" cy="3121026"/>
                                </a:xfrm>
                              </wpg:grpSpPr>
                              <wps:wsp>
                                <wps:cNvPr id="20" name="Freihandform 2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9662" y="6216825"/>
                                    <a:ext cx="193675" cy="698500"/>
                                  </a:xfrm>
                                  <a:custGeom>
                                    <a:avLst/>
                                    <a:gdLst>
                                      <a:gd name="T0" fmla="*/ 0 w 122"/>
                                      <a:gd name="T1" fmla="*/ 0 h 440"/>
                                      <a:gd name="T2" fmla="*/ 39 w 122"/>
                                      <a:gd name="T3" fmla="*/ 152 h 440"/>
                                      <a:gd name="T4" fmla="*/ 84 w 122"/>
                                      <a:gd name="T5" fmla="*/ 304 h 440"/>
                                      <a:gd name="T6" fmla="*/ 122 w 122"/>
                                      <a:gd name="T7" fmla="*/ 417 h 440"/>
                                      <a:gd name="T8" fmla="*/ 122 w 122"/>
                                      <a:gd name="T9" fmla="*/ 440 h 440"/>
                                      <a:gd name="T10" fmla="*/ 76 w 122"/>
                                      <a:gd name="T11" fmla="*/ 306 h 440"/>
                                      <a:gd name="T12" fmla="*/ 39 w 122"/>
                                      <a:gd name="T13" fmla="*/ 180 h 440"/>
                                      <a:gd name="T14" fmla="*/ 6 w 122"/>
                                      <a:gd name="T15" fmla="*/ 53 h 440"/>
                                      <a:gd name="T16" fmla="*/ 0 w 122"/>
                                      <a:gd name="T17" fmla="*/ 0 h 44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2" h="440">
                                        <a:moveTo>
                                          <a:pt x="0" y="0"/>
                                        </a:moveTo>
                                        <a:lnTo>
                                          <a:pt x="39" y="152"/>
                                        </a:lnTo>
                                        <a:lnTo>
                                          <a:pt x="84" y="304"/>
                                        </a:lnTo>
                                        <a:lnTo>
                                          <a:pt x="122" y="417"/>
                                        </a:lnTo>
                                        <a:lnTo>
                                          <a:pt x="122" y="440"/>
                                        </a:lnTo>
                                        <a:lnTo>
                                          <a:pt x="76" y="306"/>
                                        </a:lnTo>
                                        <a:lnTo>
                                          <a:pt x="39" y="180"/>
                                        </a:lnTo>
                                        <a:lnTo>
                                          <a:pt x="6" y="5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1" name="Freihandform 2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72862" y="6905800"/>
                                    <a:ext cx="184150" cy="427038"/>
                                  </a:xfrm>
                                  <a:custGeom>
                                    <a:avLst/>
                                    <a:gdLst>
                                      <a:gd name="T0" fmla="*/ 0 w 116"/>
                                      <a:gd name="T1" fmla="*/ 0 h 269"/>
                                      <a:gd name="T2" fmla="*/ 8 w 116"/>
                                      <a:gd name="T3" fmla="*/ 19 h 269"/>
                                      <a:gd name="T4" fmla="*/ 37 w 116"/>
                                      <a:gd name="T5" fmla="*/ 93 h 269"/>
                                      <a:gd name="T6" fmla="*/ 67 w 116"/>
                                      <a:gd name="T7" fmla="*/ 167 h 269"/>
                                      <a:gd name="T8" fmla="*/ 116 w 116"/>
                                      <a:gd name="T9" fmla="*/ 269 h 269"/>
                                      <a:gd name="T10" fmla="*/ 108 w 116"/>
                                      <a:gd name="T11" fmla="*/ 269 h 269"/>
                                      <a:gd name="T12" fmla="*/ 60 w 116"/>
                                      <a:gd name="T13" fmla="*/ 169 h 269"/>
                                      <a:gd name="T14" fmla="*/ 30 w 116"/>
                                      <a:gd name="T15" fmla="*/ 98 h 269"/>
                                      <a:gd name="T16" fmla="*/ 1 w 116"/>
                                      <a:gd name="T17" fmla="*/ 25 h 269"/>
                                      <a:gd name="T18" fmla="*/ 0 w 116"/>
                                      <a:gd name="T19" fmla="*/ 0 h 2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6" h="269">
                                        <a:moveTo>
                                          <a:pt x="0" y="0"/>
                                        </a:moveTo>
                                        <a:lnTo>
                                          <a:pt x="8" y="19"/>
                                        </a:lnTo>
                                        <a:lnTo>
                                          <a:pt x="37" y="93"/>
                                        </a:lnTo>
                                        <a:lnTo>
                                          <a:pt x="67" y="167"/>
                                        </a:lnTo>
                                        <a:lnTo>
                                          <a:pt x="116" y="269"/>
                                        </a:lnTo>
                                        <a:lnTo>
                                          <a:pt x="108" y="269"/>
                                        </a:lnTo>
                                        <a:lnTo>
                                          <a:pt x="60" y="169"/>
                                        </a:lnTo>
                                        <a:lnTo>
                                          <a:pt x="30" y="98"/>
                                        </a:lnTo>
                                        <a:lnTo>
                                          <a:pt x="1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2" name="Freihandform 2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41062" y="4211812"/>
                                    <a:ext cx="222250" cy="2019300"/>
                                  </a:xfrm>
                                  <a:custGeom>
                                    <a:avLst/>
                                    <a:gdLst>
                                      <a:gd name="T0" fmla="*/ 0 w 140"/>
                                      <a:gd name="T1" fmla="*/ 0 h 1272"/>
                                      <a:gd name="T2" fmla="*/ 0 w 140"/>
                                      <a:gd name="T3" fmla="*/ 0 h 1272"/>
                                      <a:gd name="T4" fmla="*/ 1 w 140"/>
                                      <a:gd name="T5" fmla="*/ 79 h 1272"/>
                                      <a:gd name="T6" fmla="*/ 3 w 140"/>
                                      <a:gd name="T7" fmla="*/ 159 h 1272"/>
                                      <a:gd name="T8" fmla="*/ 12 w 140"/>
                                      <a:gd name="T9" fmla="*/ 317 h 1272"/>
                                      <a:gd name="T10" fmla="*/ 23 w 140"/>
                                      <a:gd name="T11" fmla="*/ 476 h 1272"/>
                                      <a:gd name="T12" fmla="*/ 39 w 140"/>
                                      <a:gd name="T13" fmla="*/ 634 h 1272"/>
                                      <a:gd name="T14" fmla="*/ 58 w 140"/>
                                      <a:gd name="T15" fmla="*/ 792 h 1272"/>
                                      <a:gd name="T16" fmla="*/ 83 w 140"/>
                                      <a:gd name="T17" fmla="*/ 948 h 1272"/>
                                      <a:gd name="T18" fmla="*/ 107 w 140"/>
                                      <a:gd name="T19" fmla="*/ 1086 h 1272"/>
                                      <a:gd name="T20" fmla="*/ 135 w 140"/>
                                      <a:gd name="T21" fmla="*/ 1223 h 1272"/>
                                      <a:gd name="T22" fmla="*/ 140 w 140"/>
                                      <a:gd name="T23" fmla="*/ 1272 h 1272"/>
                                      <a:gd name="T24" fmla="*/ 138 w 140"/>
                                      <a:gd name="T25" fmla="*/ 1262 h 1272"/>
                                      <a:gd name="T26" fmla="*/ 105 w 140"/>
                                      <a:gd name="T27" fmla="*/ 1106 h 1272"/>
                                      <a:gd name="T28" fmla="*/ 77 w 140"/>
                                      <a:gd name="T29" fmla="*/ 949 h 1272"/>
                                      <a:gd name="T30" fmla="*/ 53 w 140"/>
                                      <a:gd name="T31" fmla="*/ 792 h 1272"/>
                                      <a:gd name="T32" fmla="*/ 35 w 140"/>
                                      <a:gd name="T33" fmla="*/ 634 h 1272"/>
                                      <a:gd name="T34" fmla="*/ 20 w 140"/>
                                      <a:gd name="T35" fmla="*/ 476 h 1272"/>
                                      <a:gd name="T36" fmla="*/ 9 w 140"/>
                                      <a:gd name="T37" fmla="*/ 317 h 1272"/>
                                      <a:gd name="T38" fmla="*/ 2 w 140"/>
                                      <a:gd name="T39" fmla="*/ 159 h 1272"/>
                                      <a:gd name="T40" fmla="*/ 0 w 140"/>
                                      <a:gd name="T41" fmla="*/ 79 h 1272"/>
                                      <a:gd name="T42" fmla="*/ 0 w 140"/>
                                      <a:gd name="T43" fmla="*/ 0 h 127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</a:cxnLst>
                                    <a:rect l="0" t="0" r="r" b="b"/>
                                    <a:pathLst>
                                      <a:path w="140" h="1272">
                                        <a:moveTo>
                                          <a:pt x="0" y="0"/>
                                        </a:moveTo>
                                        <a:lnTo>
                                          <a:pt x="0" y="0"/>
                                        </a:lnTo>
                                        <a:lnTo>
                                          <a:pt x="1" y="79"/>
                                        </a:lnTo>
                                        <a:lnTo>
                                          <a:pt x="3" y="159"/>
                                        </a:lnTo>
                                        <a:lnTo>
                                          <a:pt x="12" y="317"/>
                                        </a:lnTo>
                                        <a:lnTo>
                                          <a:pt x="23" y="476"/>
                                        </a:lnTo>
                                        <a:lnTo>
                                          <a:pt x="39" y="634"/>
                                        </a:lnTo>
                                        <a:lnTo>
                                          <a:pt x="58" y="792"/>
                                        </a:lnTo>
                                        <a:lnTo>
                                          <a:pt x="83" y="948"/>
                                        </a:lnTo>
                                        <a:lnTo>
                                          <a:pt x="107" y="1086"/>
                                        </a:lnTo>
                                        <a:lnTo>
                                          <a:pt x="135" y="1223"/>
                                        </a:lnTo>
                                        <a:lnTo>
                                          <a:pt x="140" y="1272"/>
                                        </a:lnTo>
                                        <a:lnTo>
                                          <a:pt x="138" y="1262"/>
                                        </a:lnTo>
                                        <a:lnTo>
                                          <a:pt x="105" y="1106"/>
                                        </a:lnTo>
                                        <a:lnTo>
                                          <a:pt x="77" y="949"/>
                                        </a:lnTo>
                                        <a:lnTo>
                                          <a:pt x="53" y="792"/>
                                        </a:lnTo>
                                        <a:lnTo>
                                          <a:pt x="35" y="634"/>
                                        </a:lnTo>
                                        <a:lnTo>
                                          <a:pt x="20" y="476"/>
                                        </a:lnTo>
                                        <a:lnTo>
                                          <a:pt x="9" y="317"/>
                                        </a:lnTo>
                                        <a:lnTo>
                                          <a:pt x="2" y="159"/>
                                        </a:lnTo>
                                        <a:lnTo>
                                          <a:pt x="0" y="7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3" name="Freihandform 2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1087" y="4861100"/>
                                    <a:ext cx="71438" cy="1355725"/>
                                  </a:xfrm>
                                  <a:custGeom>
                                    <a:avLst/>
                                    <a:gdLst>
                                      <a:gd name="T0" fmla="*/ 45 w 45"/>
                                      <a:gd name="T1" fmla="*/ 0 h 854"/>
                                      <a:gd name="T2" fmla="*/ 45 w 45"/>
                                      <a:gd name="T3" fmla="*/ 0 h 854"/>
                                      <a:gd name="T4" fmla="*/ 35 w 45"/>
                                      <a:gd name="T5" fmla="*/ 66 h 854"/>
                                      <a:gd name="T6" fmla="*/ 26 w 45"/>
                                      <a:gd name="T7" fmla="*/ 133 h 854"/>
                                      <a:gd name="T8" fmla="*/ 14 w 45"/>
                                      <a:gd name="T9" fmla="*/ 267 h 854"/>
                                      <a:gd name="T10" fmla="*/ 6 w 45"/>
                                      <a:gd name="T11" fmla="*/ 401 h 854"/>
                                      <a:gd name="T12" fmla="*/ 3 w 45"/>
                                      <a:gd name="T13" fmla="*/ 534 h 854"/>
                                      <a:gd name="T14" fmla="*/ 6 w 45"/>
                                      <a:gd name="T15" fmla="*/ 669 h 854"/>
                                      <a:gd name="T16" fmla="*/ 14 w 45"/>
                                      <a:gd name="T17" fmla="*/ 803 h 854"/>
                                      <a:gd name="T18" fmla="*/ 18 w 45"/>
                                      <a:gd name="T19" fmla="*/ 854 h 854"/>
                                      <a:gd name="T20" fmla="*/ 18 w 45"/>
                                      <a:gd name="T21" fmla="*/ 851 h 854"/>
                                      <a:gd name="T22" fmla="*/ 9 w 45"/>
                                      <a:gd name="T23" fmla="*/ 814 h 854"/>
                                      <a:gd name="T24" fmla="*/ 8 w 45"/>
                                      <a:gd name="T25" fmla="*/ 803 h 854"/>
                                      <a:gd name="T26" fmla="*/ 1 w 45"/>
                                      <a:gd name="T27" fmla="*/ 669 h 854"/>
                                      <a:gd name="T28" fmla="*/ 0 w 45"/>
                                      <a:gd name="T29" fmla="*/ 534 h 854"/>
                                      <a:gd name="T30" fmla="*/ 3 w 45"/>
                                      <a:gd name="T31" fmla="*/ 401 h 854"/>
                                      <a:gd name="T32" fmla="*/ 12 w 45"/>
                                      <a:gd name="T33" fmla="*/ 267 h 854"/>
                                      <a:gd name="T34" fmla="*/ 25 w 45"/>
                                      <a:gd name="T35" fmla="*/ 132 h 854"/>
                                      <a:gd name="T36" fmla="*/ 34 w 45"/>
                                      <a:gd name="T37" fmla="*/ 66 h 854"/>
                                      <a:gd name="T38" fmla="*/ 45 w 45"/>
                                      <a:gd name="T39" fmla="*/ 0 h 85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</a:cxnLst>
                                    <a:rect l="0" t="0" r="r" b="b"/>
                                    <a:pathLst>
                                      <a:path w="45" h="854">
                                        <a:moveTo>
                                          <a:pt x="45" y="0"/>
                                        </a:moveTo>
                                        <a:lnTo>
                                          <a:pt x="45" y="0"/>
                                        </a:lnTo>
                                        <a:lnTo>
                                          <a:pt x="35" y="66"/>
                                        </a:lnTo>
                                        <a:lnTo>
                                          <a:pt x="26" y="133"/>
                                        </a:lnTo>
                                        <a:lnTo>
                                          <a:pt x="14" y="267"/>
                                        </a:lnTo>
                                        <a:lnTo>
                                          <a:pt x="6" y="401"/>
                                        </a:lnTo>
                                        <a:lnTo>
                                          <a:pt x="3" y="534"/>
                                        </a:lnTo>
                                        <a:lnTo>
                                          <a:pt x="6" y="669"/>
                                        </a:lnTo>
                                        <a:lnTo>
                                          <a:pt x="14" y="803"/>
                                        </a:lnTo>
                                        <a:lnTo>
                                          <a:pt x="18" y="854"/>
                                        </a:lnTo>
                                        <a:lnTo>
                                          <a:pt x="18" y="851"/>
                                        </a:lnTo>
                                        <a:lnTo>
                                          <a:pt x="9" y="814"/>
                                        </a:lnTo>
                                        <a:lnTo>
                                          <a:pt x="8" y="803"/>
                                        </a:lnTo>
                                        <a:lnTo>
                                          <a:pt x="1" y="669"/>
                                        </a:lnTo>
                                        <a:lnTo>
                                          <a:pt x="0" y="534"/>
                                        </a:lnTo>
                                        <a:lnTo>
                                          <a:pt x="3" y="401"/>
                                        </a:lnTo>
                                        <a:lnTo>
                                          <a:pt x="12" y="267"/>
                                        </a:lnTo>
                                        <a:lnTo>
                                          <a:pt x="25" y="132"/>
                                        </a:lnTo>
                                        <a:lnTo>
                                          <a:pt x="34" y="66"/>
                                        </a:lnTo>
                                        <a:lnTo>
                                          <a:pt x="45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4" name="Freihandform 2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312" y="6231112"/>
                                    <a:ext cx="244475" cy="998538"/>
                                  </a:xfrm>
                                  <a:custGeom>
                                    <a:avLst/>
                                    <a:gdLst>
                                      <a:gd name="T0" fmla="*/ 0 w 154"/>
                                      <a:gd name="T1" fmla="*/ 0 h 629"/>
                                      <a:gd name="T2" fmla="*/ 10 w 154"/>
                                      <a:gd name="T3" fmla="*/ 44 h 629"/>
                                      <a:gd name="T4" fmla="*/ 21 w 154"/>
                                      <a:gd name="T5" fmla="*/ 126 h 629"/>
                                      <a:gd name="T6" fmla="*/ 34 w 154"/>
                                      <a:gd name="T7" fmla="*/ 207 h 629"/>
                                      <a:gd name="T8" fmla="*/ 53 w 154"/>
                                      <a:gd name="T9" fmla="*/ 293 h 629"/>
                                      <a:gd name="T10" fmla="*/ 75 w 154"/>
                                      <a:gd name="T11" fmla="*/ 380 h 629"/>
                                      <a:gd name="T12" fmla="*/ 100 w 154"/>
                                      <a:gd name="T13" fmla="*/ 466 h 629"/>
                                      <a:gd name="T14" fmla="*/ 120 w 154"/>
                                      <a:gd name="T15" fmla="*/ 521 h 629"/>
                                      <a:gd name="T16" fmla="*/ 141 w 154"/>
                                      <a:gd name="T17" fmla="*/ 576 h 629"/>
                                      <a:gd name="T18" fmla="*/ 152 w 154"/>
                                      <a:gd name="T19" fmla="*/ 618 h 629"/>
                                      <a:gd name="T20" fmla="*/ 154 w 154"/>
                                      <a:gd name="T21" fmla="*/ 629 h 629"/>
                                      <a:gd name="T22" fmla="*/ 140 w 154"/>
                                      <a:gd name="T23" fmla="*/ 595 h 629"/>
                                      <a:gd name="T24" fmla="*/ 115 w 154"/>
                                      <a:gd name="T25" fmla="*/ 532 h 629"/>
                                      <a:gd name="T26" fmla="*/ 93 w 154"/>
                                      <a:gd name="T27" fmla="*/ 468 h 629"/>
                                      <a:gd name="T28" fmla="*/ 67 w 154"/>
                                      <a:gd name="T29" fmla="*/ 383 h 629"/>
                                      <a:gd name="T30" fmla="*/ 47 w 154"/>
                                      <a:gd name="T31" fmla="*/ 295 h 629"/>
                                      <a:gd name="T32" fmla="*/ 28 w 154"/>
                                      <a:gd name="T33" fmla="*/ 207 h 629"/>
                                      <a:gd name="T34" fmla="*/ 12 w 154"/>
                                      <a:gd name="T35" fmla="*/ 104 h 629"/>
                                      <a:gd name="T36" fmla="*/ 0 w 154"/>
                                      <a:gd name="T37" fmla="*/ 0 h 62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4" h="629">
                                        <a:moveTo>
                                          <a:pt x="0" y="0"/>
                                        </a:moveTo>
                                        <a:lnTo>
                                          <a:pt x="10" y="44"/>
                                        </a:lnTo>
                                        <a:lnTo>
                                          <a:pt x="21" y="126"/>
                                        </a:lnTo>
                                        <a:lnTo>
                                          <a:pt x="34" y="207"/>
                                        </a:lnTo>
                                        <a:lnTo>
                                          <a:pt x="53" y="293"/>
                                        </a:lnTo>
                                        <a:lnTo>
                                          <a:pt x="75" y="380"/>
                                        </a:lnTo>
                                        <a:lnTo>
                                          <a:pt x="100" y="466"/>
                                        </a:lnTo>
                                        <a:lnTo>
                                          <a:pt x="120" y="521"/>
                                        </a:lnTo>
                                        <a:lnTo>
                                          <a:pt x="141" y="576"/>
                                        </a:lnTo>
                                        <a:lnTo>
                                          <a:pt x="152" y="618"/>
                                        </a:lnTo>
                                        <a:lnTo>
                                          <a:pt x="154" y="629"/>
                                        </a:lnTo>
                                        <a:lnTo>
                                          <a:pt x="140" y="595"/>
                                        </a:lnTo>
                                        <a:lnTo>
                                          <a:pt x="115" y="532"/>
                                        </a:lnTo>
                                        <a:lnTo>
                                          <a:pt x="93" y="468"/>
                                        </a:lnTo>
                                        <a:lnTo>
                                          <a:pt x="67" y="383"/>
                                        </a:lnTo>
                                        <a:lnTo>
                                          <a:pt x="47" y="295"/>
                                        </a:lnTo>
                                        <a:lnTo>
                                          <a:pt x="28" y="207"/>
                                        </a:lnTo>
                                        <a:lnTo>
                                          <a:pt x="12" y="10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5" name="Freihandform 2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20487" y="7223300"/>
                                    <a:ext cx="52388" cy="109538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69"/>
                                      <a:gd name="T2" fmla="*/ 33 w 33"/>
                                      <a:gd name="T3" fmla="*/ 69 h 69"/>
                                      <a:gd name="T4" fmla="*/ 24 w 33"/>
                                      <a:gd name="T5" fmla="*/ 69 h 69"/>
                                      <a:gd name="T6" fmla="*/ 12 w 33"/>
                                      <a:gd name="T7" fmla="*/ 35 h 69"/>
                                      <a:gd name="T8" fmla="*/ 0 w 33"/>
                                      <a:gd name="T9" fmla="*/ 0 h 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69">
                                        <a:moveTo>
                                          <a:pt x="0" y="0"/>
                                        </a:moveTo>
                                        <a:lnTo>
                                          <a:pt x="33" y="69"/>
                                        </a:lnTo>
                                        <a:lnTo>
                                          <a:pt x="24" y="69"/>
                                        </a:lnTo>
                                        <a:lnTo>
                                          <a:pt x="12" y="3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6" name="Freihandform 2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55374" y="6153325"/>
                                    <a:ext cx="23813" cy="147638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3"/>
                                      <a:gd name="T2" fmla="*/ 9 w 15"/>
                                      <a:gd name="T3" fmla="*/ 37 h 93"/>
                                      <a:gd name="T4" fmla="*/ 9 w 15"/>
                                      <a:gd name="T5" fmla="*/ 40 h 93"/>
                                      <a:gd name="T6" fmla="*/ 15 w 15"/>
                                      <a:gd name="T7" fmla="*/ 93 h 93"/>
                                      <a:gd name="T8" fmla="*/ 5 w 15"/>
                                      <a:gd name="T9" fmla="*/ 49 h 93"/>
                                      <a:gd name="T10" fmla="*/ 0 w 15"/>
                                      <a:gd name="T11" fmla="*/ 0 h 9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3">
                                        <a:moveTo>
                                          <a:pt x="0" y="0"/>
                                        </a:moveTo>
                                        <a:lnTo>
                                          <a:pt x="9" y="37"/>
                                        </a:lnTo>
                                        <a:lnTo>
                                          <a:pt x="9" y="40"/>
                                        </a:lnTo>
                                        <a:lnTo>
                                          <a:pt x="15" y="93"/>
                                        </a:lnTo>
                                        <a:lnTo>
                                          <a:pt x="5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7" name="Freihandform 2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5689775"/>
                                    <a:ext cx="625475" cy="1216025"/>
                                  </a:xfrm>
                                  <a:custGeom>
                                    <a:avLst/>
                                    <a:gdLst>
                                      <a:gd name="T0" fmla="*/ 394 w 394"/>
                                      <a:gd name="T1" fmla="*/ 0 h 766"/>
                                      <a:gd name="T2" fmla="*/ 394 w 394"/>
                                      <a:gd name="T3" fmla="*/ 0 h 766"/>
                                      <a:gd name="T4" fmla="*/ 356 w 394"/>
                                      <a:gd name="T5" fmla="*/ 38 h 766"/>
                                      <a:gd name="T6" fmla="*/ 319 w 394"/>
                                      <a:gd name="T7" fmla="*/ 77 h 766"/>
                                      <a:gd name="T8" fmla="*/ 284 w 394"/>
                                      <a:gd name="T9" fmla="*/ 117 h 766"/>
                                      <a:gd name="T10" fmla="*/ 249 w 394"/>
                                      <a:gd name="T11" fmla="*/ 160 h 766"/>
                                      <a:gd name="T12" fmla="*/ 207 w 394"/>
                                      <a:gd name="T13" fmla="*/ 218 h 766"/>
                                      <a:gd name="T14" fmla="*/ 168 w 394"/>
                                      <a:gd name="T15" fmla="*/ 276 h 766"/>
                                      <a:gd name="T16" fmla="*/ 131 w 394"/>
                                      <a:gd name="T17" fmla="*/ 339 h 766"/>
                                      <a:gd name="T18" fmla="*/ 98 w 394"/>
                                      <a:gd name="T19" fmla="*/ 402 h 766"/>
                                      <a:gd name="T20" fmla="*/ 69 w 394"/>
                                      <a:gd name="T21" fmla="*/ 467 h 766"/>
                                      <a:gd name="T22" fmla="*/ 45 w 394"/>
                                      <a:gd name="T23" fmla="*/ 535 h 766"/>
                                      <a:gd name="T24" fmla="*/ 26 w 394"/>
                                      <a:gd name="T25" fmla="*/ 604 h 766"/>
                                      <a:gd name="T26" fmla="*/ 14 w 394"/>
                                      <a:gd name="T27" fmla="*/ 673 h 766"/>
                                      <a:gd name="T28" fmla="*/ 7 w 394"/>
                                      <a:gd name="T29" fmla="*/ 746 h 766"/>
                                      <a:gd name="T30" fmla="*/ 6 w 394"/>
                                      <a:gd name="T31" fmla="*/ 766 h 766"/>
                                      <a:gd name="T32" fmla="*/ 0 w 394"/>
                                      <a:gd name="T33" fmla="*/ 749 h 766"/>
                                      <a:gd name="T34" fmla="*/ 1 w 394"/>
                                      <a:gd name="T35" fmla="*/ 744 h 766"/>
                                      <a:gd name="T36" fmla="*/ 7 w 394"/>
                                      <a:gd name="T37" fmla="*/ 673 h 766"/>
                                      <a:gd name="T38" fmla="*/ 21 w 394"/>
                                      <a:gd name="T39" fmla="*/ 603 h 766"/>
                                      <a:gd name="T40" fmla="*/ 40 w 394"/>
                                      <a:gd name="T41" fmla="*/ 533 h 766"/>
                                      <a:gd name="T42" fmla="*/ 65 w 394"/>
                                      <a:gd name="T43" fmla="*/ 466 h 766"/>
                                      <a:gd name="T44" fmla="*/ 94 w 394"/>
                                      <a:gd name="T45" fmla="*/ 400 h 766"/>
                                      <a:gd name="T46" fmla="*/ 127 w 394"/>
                                      <a:gd name="T47" fmla="*/ 336 h 766"/>
                                      <a:gd name="T48" fmla="*/ 164 w 394"/>
                                      <a:gd name="T49" fmla="*/ 275 h 766"/>
                                      <a:gd name="T50" fmla="*/ 204 w 394"/>
                                      <a:gd name="T51" fmla="*/ 215 h 766"/>
                                      <a:gd name="T52" fmla="*/ 248 w 394"/>
                                      <a:gd name="T53" fmla="*/ 158 h 766"/>
                                      <a:gd name="T54" fmla="*/ 282 w 394"/>
                                      <a:gd name="T55" fmla="*/ 116 h 766"/>
                                      <a:gd name="T56" fmla="*/ 318 w 394"/>
                                      <a:gd name="T57" fmla="*/ 76 h 766"/>
                                      <a:gd name="T58" fmla="*/ 354 w 394"/>
                                      <a:gd name="T59" fmla="*/ 37 h 766"/>
                                      <a:gd name="T60" fmla="*/ 394 w 394"/>
                                      <a:gd name="T61" fmla="*/ 0 h 7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394" h="766">
                                        <a:moveTo>
                                          <a:pt x="394" y="0"/>
                                        </a:moveTo>
                                        <a:lnTo>
                                          <a:pt x="394" y="0"/>
                                        </a:lnTo>
                                        <a:lnTo>
                                          <a:pt x="356" y="38"/>
                                        </a:lnTo>
                                        <a:lnTo>
                                          <a:pt x="319" y="77"/>
                                        </a:lnTo>
                                        <a:lnTo>
                                          <a:pt x="284" y="117"/>
                                        </a:lnTo>
                                        <a:lnTo>
                                          <a:pt x="249" y="160"/>
                                        </a:lnTo>
                                        <a:lnTo>
                                          <a:pt x="207" y="218"/>
                                        </a:lnTo>
                                        <a:lnTo>
                                          <a:pt x="168" y="276"/>
                                        </a:lnTo>
                                        <a:lnTo>
                                          <a:pt x="131" y="339"/>
                                        </a:lnTo>
                                        <a:lnTo>
                                          <a:pt x="98" y="402"/>
                                        </a:lnTo>
                                        <a:lnTo>
                                          <a:pt x="69" y="467"/>
                                        </a:lnTo>
                                        <a:lnTo>
                                          <a:pt x="45" y="535"/>
                                        </a:lnTo>
                                        <a:lnTo>
                                          <a:pt x="26" y="604"/>
                                        </a:lnTo>
                                        <a:lnTo>
                                          <a:pt x="14" y="673"/>
                                        </a:lnTo>
                                        <a:lnTo>
                                          <a:pt x="7" y="746"/>
                                        </a:lnTo>
                                        <a:lnTo>
                                          <a:pt x="6" y="766"/>
                                        </a:lnTo>
                                        <a:lnTo>
                                          <a:pt x="0" y="749"/>
                                        </a:lnTo>
                                        <a:lnTo>
                                          <a:pt x="1" y="744"/>
                                        </a:lnTo>
                                        <a:lnTo>
                                          <a:pt x="7" y="673"/>
                                        </a:lnTo>
                                        <a:lnTo>
                                          <a:pt x="21" y="603"/>
                                        </a:lnTo>
                                        <a:lnTo>
                                          <a:pt x="40" y="533"/>
                                        </a:lnTo>
                                        <a:lnTo>
                                          <a:pt x="65" y="466"/>
                                        </a:lnTo>
                                        <a:lnTo>
                                          <a:pt x="94" y="400"/>
                                        </a:lnTo>
                                        <a:lnTo>
                                          <a:pt x="127" y="336"/>
                                        </a:lnTo>
                                        <a:lnTo>
                                          <a:pt x="164" y="275"/>
                                        </a:lnTo>
                                        <a:lnTo>
                                          <a:pt x="204" y="215"/>
                                        </a:lnTo>
                                        <a:lnTo>
                                          <a:pt x="248" y="158"/>
                                        </a:lnTo>
                                        <a:lnTo>
                                          <a:pt x="282" y="116"/>
                                        </a:lnTo>
                                        <a:lnTo>
                                          <a:pt x="318" y="76"/>
                                        </a:lnTo>
                                        <a:lnTo>
                                          <a:pt x="354" y="37"/>
                                        </a:lnTo>
                                        <a:lnTo>
                                          <a:pt x="394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8" name="Freihandform 2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915325"/>
                                    <a:ext cx="57150" cy="307975"/>
                                  </a:xfrm>
                                  <a:custGeom>
                                    <a:avLst/>
                                    <a:gdLst>
                                      <a:gd name="T0" fmla="*/ 0 w 36"/>
                                      <a:gd name="T1" fmla="*/ 0 h 194"/>
                                      <a:gd name="T2" fmla="*/ 6 w 36"/>
                                      <a:gd name="T3" fmla="*/ 16 h 194"/>
                                      <a:gd name="T4" fmla="*/ 7 w 36"/>
                                      <a:gd name="T5" fmla="*/ 19 h 194"/>
                                      <a:gd name="T6" fmla="*/ 11 w 36"/>
                                      <a:gd name="T7" fmla="*/ 80 h 194"/>
                                      <a:gd name="T8" fmla="*/ 20 w 36"/>
                                      <a:gd name="T9" fmla="*/ 132 h 194"/>
                                      <a:gd name="T10" fmla="*/ 33 w 36"/>
                                      <a:gd name="T11" fmla="*/ 185 h 194"/>
                                      <a:gd name="T12" fmla="*/ 36 w 36"/>
                                      <a:gd name="T13" fmla="*/ 194 h 194"/>
                                      <a:gd name="T14" fmla="*/ 21 w 36"/>
                                      <a:gd name="T15" fmla="*/ 161 h 194"/>
                                      <a:gd name="T16" fmla="*/ 15 w 36"/>
                                      <a:gd name="T17" fmla="*/ 145 h 194"/>
                                      <a:gd name="T18" fmla="*/ 5 w 36"/>
                                      <a:gd name="T19" fmla="*/ 81 h 194"/>
                                      <a:gd name="T20" fmla="*/ 1 w 36"/>
                                      <a:gd name="T21" fmla="*/ 41 h 194"/>
                                      <a:gd name="T22" fmla="*/ 0 w 36"/>
                                      <a:gd name="T23" fmla="*/ 0 h 19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6" h="194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7" y="19"/>
                                        </a:lnTo>
                                        <a:lnTo>
                                          <a:pt x="11" y="80"/>
                                        </a:lnTo>
                                        <a:lnTo>
                                          <a:pt x="20" y="132"/>
                                        </a:lnTo>
                                        <a:lnTo>
                                          <a:pt x="33" y="185"/>
                                        </a:lnTo>
                                        <a:lnTo>
                                          <a:pt x="36" y="194"/>
                                        </a:lnTo>
                                        <a:lnTo>
                                          <a:pt x="21" y="161"/>
                                        </a:lnTo>
                                        <a:lnTo>
                                          <a:pt x="15" y="145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9" name="Freihandform 2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07787" y="7229650"/>
                                    <a:ext cx="49213" cy="103188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5"/>
                                      <a:gd name="T2" fmla="*/ 31 w 31"/>
                                      <a:gd name="T3" fmla="*/ 65 h 65"/>
                                      <a:gd name="T4" fmla="*/ 23 w 31"/>
                                      <a:gd name="T5" fmla="*/ 65 h 65"/>
                                      <a:gd name="T6" fmla="*/ 0 w 31"/>
                                      <a:gd name="T7" fmla="*/ 0 h 6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5">
                                        <a:moveTo>
                                          <a:pt x="0" y="0"/>
                                        </a:moveTo>
                                        <a:lnTo>
                                          <a:pt x="31" y="65"/>
                                        </a:lnTo>
                                        <a:lnTo>
                                          <a:pt x="23" y="6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0" name="Freihandform 3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878812"/>
                                    <a:ext cx="11113" cy="66675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2"/>
                                      <a:gd name="T2" fmla="*/ 6 w 7"/>
                                      <a:gd name="T3" fmla="*/ 17 h 42"/>
                                      <a:gd name="T4" fmla="*/ 7 w 7"/>
                                      <a:gd name="T5" fmla="*/ 42 h 42"/>
                                      <a:gd name="T6" fmla="*/ 6 w 7"/>
                                      <a:gd name="T7" fmla="*/ 39 h 42"/>
                                      <a:gd name="T8" fmla="*/ 0 w 7"/>
                                      <a:gd name="T9" fmla="*/ 23 h 42"/>
                                      <a:gd name="T10" fmla="*/ 0 w 7"/>
                                      <a:gd name="T11" fmla="*/ 0 h 4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2">
                                        <a:moveTo>
                                          <a:pt x="0" y="0"/>
                                        </a:moveTo>
                                        <a:lnTo>
                                          <a:pt x="6" y="17"/>
                                        </a:lnTo>
                                        <a:lnTo>
                                          <a:pt x="7" y="42"/>
                                        </a:lnTo>
                                        <a:lnTo>
                                          <a:pt x="6" y="39"/>
                                        </a:lnTo>
                                        <a:lnTo>
                                          <a:pt x="0" y="2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1" name="Freihandform 3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87149" y="7145512"/>
                                    <a:ext cx="71438" cy="187325"/>
                                  </a:xfrm>
                                  <a:custGeom>
                                    <a:avLst/>
                                    <a:gdLst>
                                      <a:gd name="T0" fmla="*/ 0 w 45"/>
                                      <a:gd name="T1" fmla="*/ 0 h 118"/>
                                      <a:gd name="T2" fmla="*/ 6 w 45"/>
                                      <a:gd name="T3" fmla="*/ 16 h 118"/>
                                      <a:gd name="T4" fmla="*/ 21 w 45"/>
                                      <a:gd name="T5" fmla="*/ 49 h 118"/>
                                      <a:gd name="T6" fmla="*/ 33 w 45"/>
                                      <a:gd name="T7" fmla="*/ 84 h 118"/>
                                      <a:gd name="T8" fmla="*/ 45 w 45"/>
                                      <a:gd name="T9" fmla="*/ 118 h 118"/>
                                      <a:gd name="T10" fmla="*/ 44 w 45"/>
                                      <a:gd name="T11" fmla="*/ 118 h 118"/>
                                      <a:gd name="T12" fmla="*/ 13 w 45"/>
                                      <a:gd name="T13" fmla="*/ 53 h 118"/>
                                      <a:gd name="T14" fmla="*/ 11 w 45"/>
                                      <a:gd name="T15" fmla="*/ 42 h 118"/>
                                      <a:gd name="T16" fmla="*/ 0 w 45"/>
                                      <a:gd name="T17" fmla="*/ 0 h 118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5" h="118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21" y="49"/>
                                        </a:lnTo>
                                        <a:lnTo>
                                          <a:pt x="33" y="84"/>
                                        </a:lnTo>
                                        <a:lnTo>
                                          <a:pt x="45" y="118"/>
                                        </a:lnTo>
                                        <a:lnTo>
                                          <a:pt x="44" y="118"/>
                                        </a:lnTo>
                                        <a:lnTo>
                                          <a:pt x="13" y="53"/>
                                        </a:lnTo>
                                        <a:lnTo>
                                          <a:pt x="11" y="42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  <wpg:grpSp>
                              <wpg:cNvPr id="7" name="Gruppe 7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80645" y="4826972"/>
                                  <a:ext cx="1306273" cy="2505863"/>
                                  <a:chOff x="80645" y="4649964"/>
                                  <a:chExt cx="874712" cy="1677988"/>
                                </a:xfrm>
                              </wpg:grpSpPr>
                              <wps:wsp>
                                <wps:cNvPr id="8" name="Freihandform 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8745" y="5189714"/>
                                    <a:ext cx="198438" cy="714375"/>
                                  </a:xfrm>
                                  <a:custGeom>
                                    <a:avLst/>
                                    <a:gdLst>
                                      <a:gd name="T0" fmla="*/ 0 w 125"/>
                                      <a:gd name="T1" fmla="*/ 0 h 450"/>
                                      <a:gd name="T2" fmla="*/ 41 w 125"/>
                                      <a:gd name="T3" fmla="*/ 155 h 450"/>
                                      <a:gd name="T4" fmla="*/ 86 w 125"/>
                                      <a:gd name="T5" fmla="*/ 309 h 450"/>
                                      <a:gd name="T6" fmla="*/ 125 w 125"/>
                                      <a:gd name="T7" fmla="*/ 425 h 450"/>
                                      <a:gd name="T8" fmla="*/ 125 w 125"/>
                                      <a:gd name="T9" fmla="*/ 450 h 450"/>
                                      <a:gd name="T10" fmla="*/ 79 w 125"/>
                                      <a:gd name="T11" fmla="*/ 311 h 450"/>
                                      <a:gd name="T12" fmla="*/ 41 w 125"/>
                                      <a:gd name="T13" fmla="*/ 183 h 450"/>
                                      <a:gd name="T14" fmla="*/ 7 w 125"/>
                                      <a:gd name="T15" fmla="*/ 54 h 450"/>
                                      <a:gd name="T16" fmla="*/ 0 w 125"/>
                                      <a:gd name="T17" fmla="*/ 0 h 45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5" h="450">
                                        <a:moveTo>
                                          <a:pt x="0" y="0"/>
                                        </a:moveTo>
                                        <a:lnTo>
                                          <a:pt x="41" y="155"/>
                                        </a:lnTo>
                                        <a:lnTo>
                                          <a:pt x="86" y="309"/>
                                        </a:lnTo>
                                        <a:lnTo>
                                          <a:pt x="125" y="425"/>
                                        </a:lnTo>
                                        <a:lnTo>
                                          <a:pt x="125" y="450"/>
                                        </a:lnTo>
                                        <a:lnTo>
                                          <a:pt x="79" y="311"/>
                                        </a:lnTo>
                                        <a:lnTo>
                                          <a:pt x="41" y="183"/>
                                        </a:lnTo>
                                        <a:lnTo>
                                          <a:pt x="7" y="5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" name="Freihandform 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28295" y="5891389"/>
                                    <a:ext cx="187325" cy="436563"/>
                                  </a:xfrm>
                                  <a:custGeom>
                                    <a:avLst/>
                                    <a:gdLst>
                                      <a:gd name="T0" fmla="*/ 0 w 118"/>
                                      <a:gd name="T1" fmla="*/ 0 h 275"/>
                                      <a:gd name="T2" fmla="*/ 8 w 118"/>
                                      <a:gd name="T3" fmla="*/ 20 h 275"/>
                                      <a:gd name="T4" fmla="*/ 37 w 118"/>
                                      <a:gd name="T5" fmla="*/ 96 h 275"/>
                                      <a:gd name="T6" fmla="*/ 69 w 118"/>
                                      <a:gd name="T7" fmla="*/ 170 h 275"/>
                                      <a:gd name="T8" fmla="*/ 118 w 118"/>
                                      <a:gd name="T9" fmla="*/ 275 h 275"/>
                                      <a:gd name="T10" fmla="*/ 109 w 118"/>
                                      <a:gd name="T11" fmla="*/ 275 h 275"/>
                                      <a:gd name="T12" fmla="*/ 61 w 118"/>
                                      <a:gd name="T13" fmla="*/ 174 h 275"/>
                                      <a:gd name="T14" fmla="*/ 30 w 118"/>
                                      <a:gd name="T15" fmla="*/ 100 h 275"/>
                                      <a:gd name="T16" fmla="*/ 0 w 118"/>
                                      <a:gd name="T17" fmla="*/ 26 h 275"/>
                                      <a:gd name="T18" fmla="*/ 0 w 118"/>
                                      <a:gd name="T19" fmla="*/ 0 h 27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8" h="275">
                                        <a:moveTo>
                                          <a:pt x="0" y="0"/>
                                        </a:moveTo>
                                        <a:lnTo>
                                          <a:pt x="8" y="20"/>
                                        </a:lnTo>
                                        <a:lnTo>
                                          <a:pt x="37" y="96"/>
                                        </a:lnTo>
                                        <a:lnTo>
                                          <a:pt x="69" y="170"/>
                                        </a:lnTo>
                                        <a:lnTo>
                                          <a:pt x="118" y="275"/>
                                        </a:lnTo>
                                        <a:lnTo>
                                          <a:pt x="109" y="275"/>
                                        </a:lnTo>
                                        <a:lnTo>
                                          <a:pt x="61" y="174"/>
                                        </a:lnTo>
                                        <a:lnTo>
                                          <a:pt x="30" y="100"/>
                                        </a:lnTo>
                                        <a:lnTo>
                                          <a:pt x="0" y="2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0" name="Freihandform 1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80645" y="5010327"/>
                                    <a:ext cx="31750" cy="192088"/>
                                  </a:xfrm>
                                  <a:custGeom>
                                    <a:avLst/>
                                    <a:gdLst>
                                      <a:gd name="T0" fmla="*/ 0 w 20"/>
                                      <a:gd name="T1" fmla="*/ 0 h 121"/>
                                      <a:gd name="T2" fmla="*/ 16 w 20"/>
                                      <a:gd name="T3" fmla="*/ 72 h 121"/>
                                      <a:gd name="T4" fmla="*/ 20 w 20"/>
                                      <a:gd name="T5" fmla="*/ 121 h 121"/>
                                      <a:gd name="T6" fmla="*/ 18 w 20"/>
                                      <a:gd name="T7" fmla="*/ 112 h 121"/>
                                      <a:gd name="T8" fmla="*/ 0 w 20"/>
                                      <a:gd name="T9" fmla="*/ 31 h 121"/>
                                      <a:gd name="T10" fmla="*/ 0 w 20"/>
                                      <a:gd name="T11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20" h="121">
                                        <a:moveTo>
                                          <a:pt x="0" y="0"/>
                                        </a:moveTo>
                                        <a:lnTo>
                                          <a:pt x="16" y="72"/>
                                        </a:lnTo>
                                        <a:lnTo>
                                          <a:pt x="20" y="121"/>
                                        </a:lnTo>
                                        <a:lnTo>
                                          <a:pt x="18" y="112"/>
                                        </a:lnTo>
                                        <a:lnTo>
                                          <a:pt x="0" y="3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2" name="Freihandform 1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2395" y="5202414"/>
                                    <a:ext cx="250825" cy="1020763"/>
                                  </a:xfrm>
                                  <a:custGeom>
                                    <a:avLst/>
                                    <a:gdLst>
                                      <a:gd name="T0" fmla="*/ 0 w 158"/>
                                      <a:gd name="T1" fmla="*/ 0 h 643"/>
                                      <a:gd name="T2" fmla="*/ 11 w 158"/>
                                      <a:gd name="T3" fmla="*/ 46 h 643"/>
                                      <a:gd name="T4" fmla="*/ 22 w 158"/>
                                      <a:gd name="T5" fmla="*/ 129 h 643"/>
                                      <a:gd name="T6" fmla="*/ 36 w 158"/>
                                      <a:gd name="T7" fmla="*/ 211 h 643"/>
                                      <a:gd name="T8" fmla="*/ 55 w 158"/>
                                      <a:gd name="T9" fmla="*/ 301 h 643"/>
                                      <a:gd name="T10" fmla="*/ 76 w 158"/>
                                      <a:gd name="T11" fmla="*/ 389 h 643"/>
                                      <a:gd name="T12" fmla="*/ 103 w 158"/>
                                      <a:gd name="T13" fmla="*/ 476 h 643"/>
                                      <a:gd name="T14" fmla="*/ 123 w 158"/>
                                      <a:gd name="T15" fmla="*/ 533 h 643"/>
                                      <a:gd name="T16" fmla="*/ 144 w 158"/>
                                      <a:gd name="T17" fmla="*/ 588 h 643"/>
                                      <a:gd name="T18" fmla="*/ 155 w 158"/>
                                      <a:gd name="T19" fmla="*/ 632 h 643"/>
                                      <a:gd name="T20" fmla="*/ 158 w 158"/>
                                      <a:gd name="T21" fmla="*/ 643 h 643"/>
                                      <a:gd name="T22" fmla="*/ 142 w 158"/>
                                      <a:gd name="T23" fmla="*/ 608 h 643"/>
                                      <a:gd name="T24" fmla="*/ 118 w 158"/>
                                      <a:gd name="T25" fmla="*/ 544 h 643"/>
                                      <a:gd name="T26" fmla="*/ 95 w 158"/>
                                      <a:gd name="T27" fmla="*/ 478 h 643"/>
                                      <a:gd name="T28" fmla="*/ 69 w 158"/>
                                      <a:gd name="T29" fmla="*/ 391 h 643"/>
                                      <a:gd name="T30" fmla="*/ 47 w 158"/>
                                      <a:gd name="T31" fmla="*/ 302 h 643"/>
                                      <a:gd name="T32" fmla="*/ 29 w 158"/>
                                      <a:gd name="T33" fmla="*/ 212 h 643"/>
                                      <a:gd name="T34" fmla="*/ 13 w 158"/>
                                      <a:gd name="T35" fmla="*/ 107 h 643"/>
                                      <a:gd name="T36" fmla="*/ 0 w 158"/>
                                      <a:gd name="T37" fmla="*/ 0 h 6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8" h="643">
                                        <a:moveTo>
                                          <a:pt x="0" y="0"/>
                                        </a:moveTo>
                                        <a:lnTo>
                                          <a:pt x="11" y="46"/>
                                        </a:lnTo>
                                        <a:lnTo>
                                          <a:pt x="22" y="129"/>
                                        </a:lnTo>
                                        <a:lnTo>
                                          <a:pt x="36" y="211"/>
                                        </a:lnTo>
                                        <a:lnTo>
                                          <a:pt x="55" y="301"/>
                                        </a:lnTo>
                                        <a:lnTo>
                                          <a:pt x="76" y="389"/>
                                        </a:lnTo>
                                        <a:lnTo>
                                          <a:pt x="103" y="476"/>
                                        </a:lnTo>
                                        <a:lnTo>
                                          <a:pt x="123" y="533"/>
                                        </a:lnTo>
                                        <a:lnTo>
                                          <a:pt x="144" y="588"/>
                                        </a:lnTo>
                                        <a:lnTo>
                                          <a:pt x="155" y="632"/>
                                        </a:lnTo>
                                        <a:lnTo>
                                          <a:pt x="158" y="643"/>
                                        </a:lnTo>
                                        <a:lnTo>
                                          <a:pt x="142" y="608"/>
                                        </a:lnTo>
                                        <a:lnTo>
                                          <a:pt x="118" y="544"/>
                                        </a:lnTo>
                                        <a:lnTo>
                                          <a:pt x="95" y="478"/>
                                        </a:lnTo>
                                        <a:lnTo>
                                          <a:pt x="69" y="391"/>
                                        </a:lnTo>
                                        <a:lnTo>
                                          <a:pt x="47" y="302"/>
                                        </a:lnTo>
                                        <a:lnTo>
                                          <a:pt x="29" y="212"/>
                                        </a:lnTo>
                                        <a:lnTo>
                                          <a:pt x="13" y="107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3" name="Freihandform 1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75920" y="6215239"/>
                                    <a:ext cx="52388" cy="112713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71"/>
                                      <a:gd name="T2" fmla="*/ 33 w 33"/>
                                      <a:gd name="T3" fmla="*/ 71 h 71"/>
                                      <a:gd name="T4" fmla="*/ 24 w 33"/>
                                      <a:gd name="T5" fmla="*/ 71 h 71"/>
                                      <a:gd name="T6" fmla="*/ 11 w 33"/>
                                      <a:gd name="T7" fmla="*/ 36 h 71"/>
                                      <a:gd name="T8" fmla="*/ 0 w 33"/>
                                      <a:gd name="T9" fmla="*/ 0 h 7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71">
                                        <a:moveTo>
                                          <a:pt x="0" y="0"/>
                                        </a:moveTo>
                                        <a:lnTo>
                                          <a:pt x="33" y="71"/>
                                        </a:lnTo>
                                        <a:lnTo>
                                          <a:pt x="24" y="71"/>
                                        </a:lnTo>
                                        <a:lnTo>
                                          <a:pt x="11" y="3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4" name="Freihandform 1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06045" y="5124627"/>
                                    <a:ext cx="23813" cy="150813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5"/>
                                      <a:gd name="T2" fmla="*/ 8 w 15"/>
                                      <a:gd name="T3" fmla="*/ 37 h 95"/>
                                      <a:gd name="T4" fmla="*/ 8 w 15"/>
                                      <a:gd name="T5" fmla="*/ 41 h 95"/>
                                      <a:gd name="T6" fmla="*/ 15 w 15"/>
                                      <a:gd name="T7" fmla="*/ 95 h 95"/>
                                      <a:gd name="T8" fmla="*/ 4 w 15"/>
                                      <a:gd name="T9" fmla="*/ 49 h 95"/>
                                      <a:gd name="T10" fmla="*/ 0 w 15"/>
                                      <a:gd name="T11" fmla="*/ 0 h 9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5">
                                        <a:moveTo>
                                          <a:pt x="0" y="0"/>
                                        </a:moveTo>
                                        <a:lnTo>
                                          <a:pt x="8" y="37"/>
                                        </a:lnTo>
                                        <a:lnTo>
                                          <a:pt x="8" y="41"/>
                                        </a:lnTo>
                                        <a:lnTo>
                                          <a:pt x="15" y="95"/>
                                        </a:lnTo>
                                        <a:lnTo>
                                          <a:pt x="4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5" name="Freihandform 1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4649964"/>
                                    <a:ext cx="638175" cy="1241425"/>
                                  </a:xfrm>
                                  <a:custGeom>
                                    <a:avLst/>
                                    <a:gdLst>
                                      <a:gd name="T0" fmla="*/ 402 w 402"/>
                                      <a:gd name="T1" fmla="*/ 0 h 782"/>
                                      <a:gd name="T2" fmla="*/ 402 w 402"/>
                                      <a:gd name="T3" fmla="*/ 1 h 782"/>
                                      <a:gd name="T4" fmla="*/ 363 w 402"/>
                                      <a:gd name="T5" fmla="*/ 39 h 782"/>
                                      <a:gd name="T6" fmla="*/ 325 w 402"/>
                                      <a:gd name="T7" fmla="*/ 79 h 782"/>
                                      <a:gd name="T8" fmla="*/ 290 w 402"/>
                                      <a:gd name="T9" fmla="*/ 121 h 782"/>
                                      <a:gd name="T10" fmla="*/ 255 w 402"/>
                                      <a:gd name="T11" fmla="*/ 164 h 782"/>
                                      <a:gd name="T12" fmla="*/ 211 w 402"/>
                                      <a:gd name="T13" fmla="*/ 222 h 782"/>
                                      <a:gd name="T14" fmla="*/ 171 w 402"/>
                                      <a:gd name="T15" fmla="*/ 284 h 782"/>
                                      <a:gd name="T16" fmla="*/ 133 w 402"/>
                                      <a:gd name="T17" fmla="*/ 346 h 782"/>
                                      <a:gd name="T18" fmla="*/ 100 w 402"/>
                                      <a:gd name="T19" fmla="*/ 411 h 782"/>
                                      <a:gd name="T20" fmla="*/ 71 w 402"/>
                                      <a:gd name="T21" fmla="*/ 478 h 782"/>
                                      <a:gd name="T22" fmla="*/ 45 w 402"/>
                                      <a:gd name="T23" fmla="*/ 546 h 782"/>
                                      <a:gd name="T24" fmla="*/ 27 w 402"/>
                                      <a:gd name="T25" fmla="*/ 617 h 782"/>
                                      <a:gd name="T26" fmla="*/ 13 w 402"/>
                                      <a:gd name="T27" fmla="*/ 689 h 782"/>
                                      <a:gd name="T28" fmla="*/ 7 w 402"/>
                                      <a:gd name="T29" fmla="*/ 761 h 782"/>
                                      <a:gd name="T30" fmla="*/ 7 w 402"/>
                                      <a:gd name="T31" fmla="*/ 782 h 782"/>
                                      <a:gd name="T32" fmla="*/ 0 w 402"/>
                                      <a:gd name="T33" fmla="*/ 765 h 782"/>
                                      <a:gd name="T34" fmla="*/ 1 w 402"/>
                                      <a:gd name="T35" fmla="*/ 761 h 782"/>
                                      <a:gd name="T36" fmla="*/ 7 w 402"/>
                                      <a:gd name="T37" fmla="*/ 688 h 782"/>
                                      <a:gd name="T38" fmla="*/ 21 w 402"/>
                                      <a:gd name="T39" fmla="*/ 616 h 782"/>
                                      <a:gd name="T40" fmla="*/ 40 w 402"/>
                                      <a:gd name="T41" fmla="*/ 545 h 782"/>
                                      <a:gd name="T42" fmla="*/ 66 w 402"/>
                                      <a:gd name="T43" fmla="*/ 475 h 782"/>
                                      <a:gd name="T44" fmla="*/ 95 w 402"/>
                                      <a:gd name="T45" fmla="*/ 409 h 782"/>
                                      <a:gd name="T46" fmla="*/ 130 w 402"/>
                                      <a:gd name="T47" fmla="*/ 343 h 782"/>
                                      <a:gd name="T48" fmla="*/ 167 w 402"/>
                                      <a:gd name="T49" fmla="*/ 281 h 782"/>
                                      <a:gd name="T50" fmla="*/ 209 w 402"/>
                                      <a:gd name="T51" fmla="*/ 220 h 782"/>
                                      <a:gd name="T52" fmla="*/ 253 w 402"/>
                                      <a:gd name="T53" fmla="*/ 163 h 782"/>
                                      <a:gd name="T54" fmla="*/ 287 w 402"/>
                                      <a:gd name="T55" fmla="*/ 120 h 782"/>
                                      <a:gd name="T56" fmla="*/ 324 w 402"/>
                                      <a:gd name="T57" fmla="*/ 78 h 782"/>
                                      <a:gd name="T58" fmla="*/ 362 w 402"/>
                                      <a:gd name="T59" fmla="*/ 38 h 782"/>
                                      <a:gd name="T60" fmla="*/ 402 w 402"/>
                                      <a:gd name="T61" fmla="*/ 0 h 78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402" h="782">
                                        <a:moveTo>
                                          <a:pt x="402" y="0"/>
                                        </a:moveTo>
                                        <a:lnTo>
                                          <a:pt x="402" y="1"/>
                                        </a:lnTo>
                                        <a:lnTo>
                                          <a:pt x="363" y="39"/>
                                        </a:lnTo>
                                        <a:lnTo>
                                          <a:pt x="325" y="79"/>
                                        </a:lnTo>
                                        <a:lnTo>
                                          <a:pt x="290" y="121"/>
                                        </a:lnTo>
                                        <a:lnTo>
                                          <a:pt x="255" y="164"/>
                                        </a:lnTo>
                                        <a:lnTo>
                                          <a:pt x="211" y="222"/>
                                        </a:lnTo>
                                        <a:lnTo>
                                          <a:pt x="171" y="284"/>
                                        </a:lnTo>
                                        <a:lnTo>
                                          <a:pt x="133" y="346"/>
                                        </a:lnTo>
                                        <a:lnTo>
                                          <a:pt x="100" y="411"/>
                                        </a:lnTo>
                                        <a:lnTo>
                                          <a:pt x="71" y="478"/>
                                        </a:lnTo>
                                        <a:lnTo>
                                          <a:pt x="45" y="546"/>
                                        </a:lnTo>
                                        <a:lnTo>
                                          <a:pt x="27" y="617"/>
                                        </a:lnTo>
                                        <a:lnTo>
                                          <a:pt x="13" y="689"/>
                                        </a:lnTo>
                                        <a:lnTo>
                                          <a:pt x="7" y="761"/>
                                        </a:lnTo>
                                        <a:lnTo>
                                          <a:pt x="7" y="782"/>
                                        </a:lnTo>
                                        <a:lnTo>
                                          <a:pt x="0" y="765"/>
                                        </a:lnTo>
                                        <a:lnTo>
                                          <a:pt x="1" y="761"/>
                                        </a:lnTo>
                                        <a:lnTo>
                                          <a:pt x="7" y="688"/>
                                        </a:lnTo>
                                        <a:lnTo>
                                          <a:pt x="21" y="616"/>
                                        </a:lnTo>
                                        <a:lnTo>
                                          <a:pt x="40" y="545"/>
                                        </a:lnTo>
                                        <a:lnTo>
                                          <a:pt x="66" y="475"/>
                                        </a:lnTo>
                                        <a:lnTo>
                                          <a:pt x="95" y="409"/>
                                        </a:lnTo>
                                        <a:lnTo>
                                          <a:pt x="130" y="343"/>
                                        </a:lnTo>
                                        <a:lnTo>
                                          <a:pt x="167" y="281"/>
                                        </a:lnTo>
                                        <a:lnTo>
                                          <a:pt x="209" y="220"/>
                                        </a:lnTo>
                                        <a:lnTo>
                                          <a:pt x="253" y="163"/>
                                        </a:lnTo>
                                        <a:lnTo>
                                          <a:pt x="287" y="120"/>
                                        </a:lnTo>
                                        <a:lnTo>
                                          <a:pt x="324" y="78"/>
                                        </a:lnTo>
                                        <a:lnTo>
                                          <a:pt x="362" y="38"/>
                                        </a:lnTo>
                                        <a:lnTo>
                                          <a:pt x="402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6" name="Freihandform 1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904089"/>
                                    <a:ext cx="58738" cy="311150"/>
                                  </a:xfrm>
                                  <a:custGeom>
                                    <a:avLst/>
                                    <a:gdLst>
                                      <a:gd name="T0" fmla="*/ 0 w 37"/>
                                      <a:gd name="T1" fmla="*/ 0 h 196"/>
                                      <a:gd name="T2" fmla="*/ 6 w 37"/>
                                      <a:gd name="T3" fmla="*/ 15 h 196"/>
                                      <a:gd name="T4" fmla="*/ 7 w 37"/>
                                      <a:gd name="T5" fmla="*/ 18 h 196"/>
                                      <a:gd name="T6" fmla="*/ 12 w 37"/>
                                      <a:gd name="T7" fmla="*/ 80 h 196"/>
                                      <a:gd name="T8" fmla="*/ 21 w 37"/>
                                      <a:gd name="T9" fmla="*/ 134 h 196"/>
                                      <a:gd name="T10" fmla="*/ 33 w 37"/>
                                      <a:gd name="T11" fmla="*/ 188 h 196"/>
                                      <a:gd name="T12" fmla="*/ 37 w 37"/>
                                      <a:gd name="T13" fmla="*/ 196 h 196"/>
                                      <a:gd name="T14" fmla="*/ 22 w 37"/>
                                      <a:gd name="T15" fmla="*/ 162 h 196"/>
                                      <a:gd name="T16" fmla="*/ 15 w 37"/>
                                      <a:gd name="T17" fmla="*/ 146 h 196"/>
                                      <a:gd name="T18" fmla="*/ 5 w 37"/>
                                      <a:gd name="T19" fmla="*/ 81 h 196"/>
                                      <a:gd name="T20" fmla="*/ 1 w 37"/>
                                      <a:gd name="T21" fmla="*/ 40 h 196"/>
                                      <a:gd name="T22" fmla="*/ 0 w 37"/>
                                      <a:gd name="T23" fmla="*/ 0 h 19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7" h="196">
                                        <a:moveTo>
                                          <a:pt x="0" y="0"/>
                                        </a:moveTo>
                                        <a:lnTo>
                                          <a:pt x="6" y="15"/>
                                        </a:lnTo>
                                        <a:lnTo>
                                          <a:pt x="7" y="18"/>
                                        </a:lnTo>
                                        <a:lnTo>
                                          <a:pt x="12" y="80"/>
                                        </a:lnTo>
                                        <a:lnTo>
                                          <a:pt x="21" y="134"/>
                                        </a:lnTo>
                                        <a:lnTo>
                                          <a:pt x="33" y="188"/>
                                        </a:lnTo>
                                        <a:lnTo>
                                          <a:pt x="37" y="196"/>
                                        </a:lnTo>
                                        <a:lnTo>
                                          <a:pt x="22" y="162"/>
                                        </a:lnTo>
                                        <a:lnTo>
                                          <a:pt x="15" y="146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0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7" name="Freihandform 1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220" y="6223177"/>
                                    <a:ext cx="49213" cy="104775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6"/>
                                      <a:gd name="T2" fmla="*/ 31 w 31"/>
                                      <a:gd name="T3" fmla="*/ 66 h 66"/>
                                      <a:gd name="T4" fmla="*/ 24 w 31"/>
                                      <a:gd name="T5" fmla="*/ 66 h 66"/>
                                      <a:gd name="T6" fmla="*/ 0 w 31"/>
                                      <a:gd name="T7" fmla="*/ 0 h 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6">
                                        <a:moveTo>
                                          <a:pt x="0" y="0"/>
                                        </a:moveTo>
                                        <a:lnTo>
                                          <a:pt x="31" y="66"/>
                                        </a:lnTo>
                                        <a:lnTo>
                                          <a:pt x="24" y="6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8" name="Freihandform 1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864402"/>
                                    <a:ext cx="11113" cy="68263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3"/>
                                      <a:gd name="T2" fmla="*/ 7 w 7"/>
                                      <a:gd name="T3" fmla="*/ 17 h 43"/>
                                      <a:gd name="T4" fmla="*/ 7 w 7"/>
                                      <a:gd name="T5" fmla="*/ 43 h 43"/>
                                      <a:gd name="T6" fmla="*/ 6 w 7"/>
                                      <a:gd name="T7" fmla="*/ 40 h 43"/>
                                      <a:gd name="T8" fmla="*/ 0 w 7"/>
                                      <a:gd name="T9" fmla="*/ 25 h 43"/>
                                      <a:gd name="T10" fmla="*/ 0 w 7"/>
                                      <a:gd name="T11" fmla="*/ 0 h 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3">
                                        <a:moveTo>
                                          <a:pt x="0" y="0"/>
                                        </a:moveTo>
                                        <a:lnTo>
                                          <a:pt x="7" y="17"/>
                                        </a:lnTo>
                                        <a:lnTo>
                                          <a:pt x="7" y="43"/>
                                        </a:lnTo>
                                        <a:lnTo>
                                          <a:pt x="6" y="40"/>
                                        </a:lnTo>
                                        <a:lnTo>
                                          <a:pt x="0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9" name="Freihandform 1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0995" y="6135864"/>
                                    <a:ext cx="73025" cy="192088"/>
                                  </a:xfrm>
                                  <a:custGeom>
                                    <a:avLst/>
                                    <a:gdLst>
                                      <a:gd name="T0" fmla="*/ 0 w 46"/>
                                      <a:gd name="T1" fmla="*/ 0 h 121"/>
                                      <a:gd name="T2" fmla="*/ 7 w 46"/>
                                      <a:gd name="T3" fmla="*/ 16 h 121"/>
                                      <a:gd name="T4" fmla="*/ 22 w 46"/>
                                      <a:gd name="T5" fmla="*/ 50 h 121"/>
                                      <a:gd name="T6" fmla="*/ 33 w 46"/>
                                      <a:gd name="T7" fmla="*/ 86 h 121"/>
                                      <a:gd name="T8" fmla="*/ 46 w 46"/>
                                      <a:gd name="T9" fmla="*/ 121 h 121"/>
                                      <a:gd name="T10" fmla="*/ 45 w 46"/>
                                      <a:gd name="T11" fmla="*/ 121 h 121"/>
                                      <a:gd name="T12" fmla="*/ 14 w 46"/>
                                      <a:gd name="T13" fmla="*/ 55 h 121"/>
                                      <a:gd name="T14" fmla="*/ 11 w 46"/>
                                      <a:gd name="T15" fmla="*/ 44 h 121"/>
                                      <a:gd name="T16" fmla="*/ 0 w 46"/>
                                      <a:gd name="T17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6" h="121">
                                        <a:moveTo>
                                          <a:pt x="0" y="0"/>
                                        </a:moveTo>
                                        <a:lnTo>
                                          <a:pt x="7" y="16"/>
                                        </a:lnTo>
                                        <a:lnTo>
                                          <a:pt x="22" y="50"/>
                                        </a:lnTo>
                                        <a:lnTo>
                                          <a:pt x="33" y="86"/>
                                        </a:lnTo>
                                        <a:lnTo>
                                          <a:pt x="46" y="121"/>
                                        </a:lnTo>
                                        <a:lnTo>
                                          <a:pt x="45" y="121"/>
                                        </a:lnTo>
                                        <a:lnTo>
                                          <a:pt x="14" y="55"/>
                                        </a:lnTo>
                                        <a:lnTo>
                                          <a:pt x="11" y="4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</wpg:grpSp>
                        </wpg:wgp>
                      </a:graphicData>
                    </a:graphic>
                    <wp14:sizeRelH relativeFrom="page">
                      <wp14:pctWidth>33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 xmlns:mo="http://schemas.microsoft.com/office/mac/office/2008/main" xmlns:mv="urn:schemas-microsoft-com:mac:vml">
                <w:pict>
                  <v:group w14:anchorId="7BB3D86A" id="Gruppe 2" o:spid="_x0000_s1026" style="position:absolute;margin-left:0;margin-top:0;width:172.8pt;height:718.55pt;z-index:-251660800;mso-width-percent:330;mso-height-percent:950;mso-left-percent:40;mso-position-horizontal-relative:page;mso-position-vertical:center;mso-position-vertical-relative:page;mso-width-percent:330;mso-height-percent:950;mso-left-percent:40" coordsize="2194560,9125712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">
                    <v:rect id="Rechteck 3" o:spid="_x0000_s1027" style="position:absolute;width:194535;height:9125712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" fillcolor="#44546a [3215]" stroked="f" strokeweight="1pt"/>
                    <v:shapetype id="_x0000_t15" coordsize="21600,21600" o:spt="15" adj="16200" path="m@0,0l0,,,21600@0,21600,21600,10800xe">
                      <v:stroke joinstyle="miter"/>
                      <v:formulas>
                        <v:f eqn="val #0"/>
                        <v:f eqn="prod #0 1 2"/>
                      </v:formulas>
                      <v:path gradientshapeok="t" o:connecttype="custom" o:connectlocs="@1,0;0,10800;@1,21600;21600,10800" o:connectangles="270,180,90,0" textboxrect="0,0,10800,21600;0,0,16200,21600;0,0,21600,21600"/>
                      <v:handles>
                        <v:h position="#0,topLeft" xrange="0,21600"/>
                      </v:handles>
                    </v:shapetype>
                    <v:shape id="Fünfeck 4" o:spid="_x0000_s1028" type="#_x0000_t15" style="position:absolute;top:1466850;width:2194560;height:552055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" adj="18883" fillcolor="#5b9bd5 [3204]" stroked="f" strokeweight="1pt">
                      <v:textbox inset=",0,14.4pt,0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28"/>
                                <w:szCs w:val="28"/>
                              </w:rPr>
                              <w:alias w:val="Datum"/>
                              <w:tag w:val=""/>
                              <w:id w:val="-650599894"/>
                              <w:dataBinding w:prefixMappings="xmlns:ns0='http://schemas.microsoft.com/office/2006/coverPageProps' " w:xpath="/ns0:CoverPageProperties[1]/ns0:PublishDate[1]" w:storeItemID="{55AF091B-3C7A-41E3-B477-F2FDAA23CFDA}"/>
                              <w:date w:fullDate="2018-02-26T00:00:00Z">
                                <w:dateFormat w:val="d.M.yyyy"/>
                                <w:lid w:val="de-DE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p w14:paraId="77183CC0" w14:textId="2BEB732B" w:rsidR="00EF18EC" w:rsidRDefault="008E5DA0">
                                <w:pPr>
                                  <w:pStyle w:val="KeinLeerraum"/>
                                  <w:jc w:val="right"/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28"/>
                                    <w:szCs w:val="28"/>
                                    <w:lang w:val="de-DE"/>
                                  </w:rPr>
                                  <w:t>26</w:t>
                                </w:r>
                                <w:r w:rsidR="00EF18EC">
                                  <w:rPr>
                                    <w:color w:val="FFFFFF" w:themeColor="background1"/>
                                    <w:sz w:val="28"/>
                                    <w:szCs w:val="28"/>
                                    <w:lang w:val="de-DE"/>
                                  </w:rPr>
                                  <w:t>.2.2018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v:group id="Gruppe 5" o:spid="_x0000_s1029" style="position:absolute;left:76200;top:4210050;width:2057400;height:4910328" coordorigin="80645,4211812" coordsize="1306273,3121026" o:gfxdata="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">
                      <v:group id="Gruppe 6" o:spid="_x0000_s1030" style="position:absolute;left:141062;top:4211812;width:1047750;height:3121026" coordorigin="141062,4211812" coordsize="1047750,3121026" o:gfxdata="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">
                        <o:lock v:ext="edit" aspectratio="t"/>
                        <v:shape id="Freihandform 20" o:spid="_x0000_s1031" style="position:absolute;left:369662;top:6216825;width:193675;height:698500;visibility:visible;mso-wrap-style:square;v-text-anchor:top" coordsize="122,440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" path="m0,0l39,152,84,304,122,417,122,440,76,306,39,180,6,53,,0xe" fillcolor="#44546a [3215]" strokecolor="#44546a [3215]" strokeweight="0">
                          <v:path arrowok="t" o:connecttype="custom" o:connectlocs="0,0;61913,241300;133350,482600;193675,661988;193675,698500;120650,485775;61913,285750;9525,84138;0,0" o:connectangles="0,0,0,0,0,0,0,0,0"/>
                        </v:shape>
                        <v:shape id="Freihandform 21" o:spid="_x0000_s1032" style="position:absolute;left:572862;top:6905800;width:184150;height:427038;visibility:visible;mso-wrap-style:square;v-text-anchor:top" coordsize="116,269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uQ97nwgAA&#10;ANsAAAAPAAAAZHJzL2Rvd25yZXYueG1sRI9Bi8IwFITvgv8hPGFvmiooSzVKV1C87EHXH/Bsnk3X&#10;5qUk0Xb//UYQPA4z8w2z2vS2EQ/yoXasYDrJQBCXTtdcKTj/7MafIEJE1tg4JgV/FGCzHg5WmGvX&#10;8ZEep1iJBOGQowITY5tLGUpDFsPEtcTJuzpvMSbpK6k9dgluGznLsoW0WHNaMNjS1lB5O92tgrte&#10;bPfzeX/7vXSu8Nfvr+LgjFIfo75YgojUx3f41T5oBbMpPL+kHyDX/wA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K5D3ufCAAAA2wAAAA8AAAAAAAAAAAAAAAAAlwIAAGRycy9kb3du&#10;cmV2LnhtbFBLBQYAAAAABAAEAPUAAACGAwAAAAA=&#10;" path="m0,0l8,19,37,93,67,167,116,269,108,269,60,169,30,98,1,25,,0xe" fillcolor="#44546a [3215]" strokecolor="#44546a [3215]" strokeweight="0">
                          <v:path arrowok="t" o:connecttype="custom" o:connectlocs="0,0;12700,30163;58738,147638;106363,265113;184150,427038;171450,427038;95250,268288;47625,155575;1588,39688;0,0" o:connectangles="0,0,0,0,0,0,0,0,0,0"/>
                        </v:shape>
                        <v:shape id="Freihandform 22" o:spid="_x0000_s1033" style="position:absolute;left:141062;top:4211812;width:222250;height:2019300;visibility:visible;mso-wrap-style:square;v-text-anchor:top" coordsize="140,1272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" path="m0,0l0,,1,79,3,159,12,317,23,476,39,634,58,792,83,948,107,1086,135,1223,140,1272,138,1262,105,1106,77,949,53,792,35,634,20,476,9,317,2,159,,79,,0xe" fillcolor="#44546a [3215]" strokecolor="#44546a [3215]" strokeweight="0">
                          <v:path arrowok="t" o:connecttype="custom" o:connectlocs="0,0;0,0;1588,125413;4763,252413;19050,503238;36513,755650;61913,1006475;92075,1257300;131763,1504950;169863,1724025;214313,1941513;222250,2019300;219075,2003425;166688,1755775;122238,1506538;84138,1257300;55563,1006475;31750,755650;14288,503238;3175,252413;0,125413;0,0" o:connectangles="0,0,0,0,0,0,0,0,0,0,0,0,0,0,0,0,0,0,0,0,0,0"/>
                        </v:shape>
                        <v:shape id="Freihandform 23" o:spid="_x0000_s1034" style="position:absolute;left:341087;top:4861100;width:71438;height:1355725;visibility:visible;mso-wrap-style:square;v-text-anchor:top" coordsize="45,854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" path="m45,0l45,,35,66,26,133,14,267,6,401,3,534,6,669,14,803,18,854,18,851,9,814,8,803,1,669,,534,3,401,12,267,25,132,34,66,45,0xe" fillcolor="#44546a [3215]" strokecolor="#44546a [3215]" strokeweight="0">
                          <v:path arrowok="t" o:connecttype="custom" o:connectlocs="71438,0;71438,0;55563,104775;41275,211138;22225,423863;9525,636588;4763,847725;9525,1062038;22225,1274763;28575,1355725;28575,1350963;14288,1292225;12700,1274763;1588,1062038;0,847725;4763,636588;19050,423863;39688,209550;53975,104775;71438,0" o:connectangles="0,0,0,0,0,0,0,0,0,0,0,0,0,0,0,0,0,0,0,0"/>
                        </v:shape>
                        <v:shape id="Freihandform 24" o:spid="_x0000_s1035" style="position:absolute;left:363312;top:6231112;width:244475;height:998538;visibility:visible;mso-wrap-style:square;v-text-anchor:top" coordsize="154,629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" path="m0,0l10,44,21,126,34,207,53,293,75,380,100,466,120,521,141,576,152,618,154,629,140,595,115,532,93,468,67,383,47,295,28,207,12,104,,0xe" fillcolor="#44546a [3215]" strokecolor="#44546a [3215]" strokeweight="0">
                          <v:path arrowok="t" o:connecttype="custom" o:connectlocs="0,0;15875,69850;33338,200025;53975,328613;84138,465138;119063,603250;158750,739775;190500,827088;223838,914400;241300,981075;244475,998538;222250,944563;182563,844550;147638,742950;106363,608013;74613,468313;44450,328613;19050,165100;0,0" o:connectangles="0,0,0,0,0,0,0,0,0,0,0,0,0,0,0,0,0,0,0"/>
                        </v:shape>
                        <v:shape id="Freihandform 25" o:spid="_x0000_s1036" style="position:absolute;left:620487;top:7223300;width:52388;height:109538;visibility:visible;mso-wrap-style:square;v-text-anchor:top" coordsize="33,69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" path="m0,0l33,69,24,69,12,35,,0xe" fillcolor="#44546a [3215]" strokecolor="#44546a [3215]" strokeweight="0">
                          <v:path arrowok="t" o:connecttype="custom" o:connectlocs="0,0;52388,109538;38100,109538;19050,55563;0,0" o:connectangles="0,0,0,0,0"/>
                        </v:shape>
                        <v:shape id="Freihandform 26" o:spid="_x0000_s1037" style="position:absolute;left:355374;top:6153325;width:23813;height:147638;visibility:visible;mso-wrap-style:square;v-text-anchor:top" coordsize="15,93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" path="m0,0l9,37,9,40,15,93,5,49,,0xe" fillcolor="#44546a [3215]" strokecolor="#44546a [3215]" strokeweight="0">
                          <v:path arrowok="t" o:connecttype="custom" o:connectlocs="0,0;14288,58738;14288,63500;23813,147638;7938,77788;0,0" o:connectangles="0,0,0,0,0,0"/>
                        </v:shape>
                        <v:shape id="Freihandform 27" o:spid="_x0000_s1038" style="position:absolute;left:563337;top:5689775;width:625475;height:1216025;visibility:visible;mso-wrap-style:square;v-text-anchor:top" coordsize="394,766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" path="m394,0l394,,356,38,319,77,284,117,249,160,207,218,168,276,131,339,98,402,69,467,45,535,26,604,14,673,7,746,6,766,,749,1,744,7,673,21,603,40,533,65,466,94,400,127,336,164,275,204,215,248,158,282,116,318,76,354,37,394,0xe" fillcolor="#44546a [3215]" strokecolor="#44546a [3215]" strokeweight="0">
                          <v:path arrowok="t" o:connecttype="custom" o:connectlocs="625475,0;625475,0;565150,60325;506413,122238;450850,185738;395288,254000;328613,346075;266700,438150;207963,538163;155575,638175;109538,741363;71438,849313;41275,958850;22225,1068388;11113,1184275;9525,1216025;0,1189038;1588,1181100;11113,1068388;33338,957263;63500,846138;103188,739775;149225,635000;201613,533400;260350,436563;323850,341313;393700,250825;447675,184150;504825,120650;561975,58738;625475,0" o:connectangles="0,0,0,0,0,0,0,0,0,0,0,0,0,0,0,0,0,0,0,0,0,0,0,0,0,0,0,0,0,0,0"/>
                        </v:shape>
                        <v:shape id="Freihandform 28" o:spid="_x0000_s1039" style="position:absolute;left:563337;top:6915325;width:57150;height:307975;visibility:visible;mso-wrap-style:square;v-text-anchor:top" coordsize="36,194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" path="m0,0l6,16,7,19,11,80,20,132,33,185,36,194,21,161,15,145,5,81,1,41,,0xe" fillcolor="#44546a [3215]" strokecolor="#44546a [3215]" strokeweight="0">
                          <v:path arrowok="t" o:connecttype="custom" o:connectlocs="0,0;9525,25400;11113,30163;17463,127000;31750,209550;52388,293688;57150,307975;33338,255588;23813,230188;7938,128588;1588,65088;0,0" o:connectangles="0,0,0,0,0,0,0,0,0,0,0,0"/>
                        </v:shape>
                        <v:shape id="Freihandform 29" o:spid="_x0000_s1040" style="position:absolute;left:607787;top:7229650;width:49213;height:103188;visibility:visible;mso-wrap-style:square;v-text-anchor:top" coordsize="31,65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" path="m0,0l31,65,23,65,,0xe" fillcolor="#44546a [3215]" strokecolor="#44546a [3215]" strokeweight="0">
                          <v:path arrowok="t" o:connecttype="custom" o:connectlocs="0,0;49213,103188;36513,103188;0,0" o:connectangles="0,0,0,0"/>
                        </v:shape>
                        <v:shape id="Freihandform 30" o:spid="_x0000_s1041" style="position:absolute;left:563337;top:6878812;width:11113;height:66675;visibility:visible;mso-wrap-style:square;v-text-anchor:top" coordsize="7,42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" path="m0,0l6,17,7,42,6,39,,23,,0xe" fillcolor="#44546a [3215]" strokecolor="#44546a [3215]" strokeweight="0">
                          <v:path arrowok="t" o:connecttype="custom" o:connectlocs="0,0;9525,26988;11113,66675;9525,61913;0,36513;0,0" o:connectangles="0,0,0,0,0,0"/>
                        </v:shape>
                        <v:shape id="Freihandform 31" o:spid="_x0000_s1042" style="position:absolute;left:587149;top:7145512;width:71438;height:187325;visibility:visible;mso-wrap-style:square;v-text-anchor:top" coordsize="45,118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" path="m0,0l6,16,21,49,33,84,45,118,44,118,13,53,11,42,,0xe" fillcolor="#44546a [3215]" strokecolor="#44546a [3215]" strokeweight="0">
                          <v:path arrowok="t" o:connecttype="custom" o:connectlocs="0,0;9525,25400;33338,77788;52388,133350;71438,187325;69850,187325;20638,84138;17463,66675;0,0" o:connectangles="0,0,0,0,0,0,0,0,0"/>
                        </v:shape>
                      </v:group>
                      <v:group id="Gruppe 7" o:spid="_x0000_s1043" style="position:absolute;left:80645;top:4826972;width:1306273;height:2505863" coordorigin="80645,4649964" coordsize="874712,1677988" o:gfxdata="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">
                        <o:lock v:ext="edit" aspectratio="t"/>
                        <v:shape id="Freihandform 8" o:spid="_x0000_s1044" style="position:absolute;left:118745;top:5189714;width:198438;height:714375;visibility:visible;mso-wrap-style:square;v-text-anchor:top" coordsize="125,450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u7hhuwgAA&#10;ANoAAAAPAAAAZHJzL2Rvd25yZXYueG1sRE/JbsIwEL1X4h+sQeqtOPRQVQGDEBLLgaVsEsdRPCSB&#10;eJzGDrj9+vpQiePT24fjYCpxp8aVlhX0ewkI4szqknMFx8Ps7ROE88gaK8uk4IccjEedlyGm2j54&#10;R/e9z0UMYZeigsL7OpXSZQUZdD1bE0fuYhuDPsIml7rBRww3lXxPkg9psOTYUGBN04Ky2741Cjbr&#10;3/N28dXOrqtgvtvTJszX26DUazdMBiA8Bf8U/7uXWkHcGq/EGyBHfwA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K7uGG7CAAAA2gAAAA8AAAAAAAAAAAAAAAAAlwIAAGRycy9kb3du&#10;cmV2LnhtbFBLBQYAAAAABAAEAPUAAACGAwAAAAA=&#10;" path="m0,0l41,155,86,309,125,425,125,450,79,311,41,183,7,54,,0xe" fillcolor="#44546a [3215]" strokecolor="#44546a [3215]" strokeweight="0">
                          <v:fill opacity="13107f"/>
                          <v:stroke opacity="13107f"/>
                          <v:path arrowok="t" o:connecttype="custom" o:connectlocs="0,0;65088,246063;136525,490538;198438,674688;198438,714375;125413,493713;65088,290513;11113,85725;0,0" o:connectangles="0,0,0,0,0,0,0,0,0"/>
                        </v:shape>
                        <v:shape id="Freihandform 9" o:spid="_x0000_s1045" style="position:absolute;left:328295;top:5891389;width:187325;height:436563;visibility:visible;mso-wrap-style:square;v-text-anchor:top" coordsize="118,275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b/ljpwgAA&#10;ANoAAAAPAAAAZHJzL2Rvd25yZXYueG1sRI/RasJAFETfBf9huQVfRDcRlDa6ithK+6Q09QMu2Ws2&#10;NHs3ZDcx/n1XKPg4zMwZZrMbbC16an3lWEE6T0AQF05XXCq4/BxnryB8QNZYOyYFd/Kw245HG8y0&#10;u/E39XkoRYSwz1CBCaHJpPSFIYt+7hri6F1dazFE2ZZSt3iLcFvLRZKspMWK44LBhg6Git+8swry&#10;E3fNx5Iv5/fzdLCfq9ReD6lSk5dhvwYRaAjP8H/7Syt4g8eVeAPk9g8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Nv+WOnCAAAA2gAAAA8AAAAAAAAAAAAAAAAAlwIAAGRycy9kb3du&#10;cmV2LnhtbFBLBQYAAAAABAAEAPUAAACGAwAAAAA=&#10;" path="m0,0l8,20,37,96,69,170,118,275,109,275,61,174,30,100,,26,,0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31750;58738,152400;109538,269875;187325,436563;173038,436563;96838,276225;47625,158750;0,41275;0,0" o:connectangles="0,0,0,0,0,0,0,0,0,0"/>
                        </v:shape>
                        <v:shape id="Freihandform 10" o:spid="_x0000_s1046" style="position:absolute;left:80645;top:5010327;width:31750;height:192088;visibility:visible;mso-wrap-style:square;v-text-anchor:top" coordsize="20,121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" path="m0,0l16,72,20,121,18,112,,31,,0xe" fillcolor="#44546a [3215]" strokecolor="#44546a [3215]" strokeweight="0">
                          <v:fill opacity="13107f"/>
                          <v:stroke opacity="13107f"/>
                          <v:path arrowok="t" o:connecttype="custom" o:connectlocs="0,0;25400,114300;31750,192088;28575,177800;0,49213;0,0" o:connectangles="0,0,0,0,0,0"/>
                        </v:shape>
                        <v:shape id="Freihandform 12" o:spid="_x0000_s1047" style="position:absolute;left:112395;top:5202414;width:250825;height:1020763;visibility:visible;mso-wrap-style:square;v-text-anchor:top" coordsize="158,643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" path="m0,0l11,46,22,129,36,211,55,301,76,389,103,476,123,533,144,588,155,632,158,643,142,608,118,544,95,478,69,391,47,302,29,212,13,107,,0xe" fillcolor="#44546a [3215]" strokecolor="#44546a [3215]" strokeweight="0">
                          <v:fill opacity="13107f"/>
                          <v:stroke opacity="13107f"/>
                          <v:path arrowok="t" o:connecttype="custom" o:connectlocs="0,0;17463,73025;34925,204788;57150,334963;87313,477838;120650,617538;163513,755650;195263,846138;228600,933450;246063,1003300;250825,1020763;225425,965200;187325,863600;150813,758825;109538,620713;74613,479425;46038,336550;20638,169863;0,0" o:connectangles="0,0,0,0,0,0,0,0,0,0,0,0,0,0,0,0,0,0,0"/>
                        </v:shape>
                        <v:shape id="Freihandform 13" o:spid="_x0000_s1048" style="position:absolute;left:375920;top:6215239;width:52388;height:112713;visibility:visible;mso-wrap-style:square;v-text-anchor:top" coordsize="33,71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" path="m0,0l33,71,24,71,11,36,,0xe" fillcolor="#44546a [3215]" strokecolor="#44546a [3215]" strokeweight="0">
                          <v:fill opacity="13107f"/>
                          <v:stroke opacity="13107f"/>
                          <v:path arrowok="t" o:connecttype="custom" o:connectlocs="0,0;52388,112713;38100,112713;17463,57150;0,0" o:connectangles="0,0,0,0,0"/>
                        </v:shape>
                        <v:shape id="Freihandform 14" o:spid="_x0000_s1049" style="position:absolute;left:106045;top:5124627;width:23813;height:150813;visibility:visible;mso-wrap-style:square;v-text-anchor:top" coordsize="15,95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1SNMiwgAA&#10;ANsAAAAPAAAAZHJzL2Rvd25yZXYueG1sRE/JasMwEL0X8g9iArnVctMSimM5hEAg4EPIUmhvY2ti&#10;m1ojI6mO+/dVodDbPN46+WYyvRjJ+c6ygqckBUFcW91xo+B62T++gvABWWNvmRR8k4dNMXvIMdP2&#10;zicaz6ERMYR9hgraEIZMSl+3ZNAndiCO3M06gyFC10jt8B7DTS+XabqSBjuODS0OtGup/jx/GQVv&#10;5dENevmxr1bP28u7tKWmU6XUYj5t1yACTeFf/Oc+6Dj/BX5/iQfI4gc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DVI0yLCAAAA2wAAAA8AAAAAAAAAAAAAAAAAlwIAAGRycy9kb3du&#10;cmV2LnhtbFBLBQYAAAAABAAEAPUAAACGAwAAAAA=&#10;" path="m0,0l8,37,8,41,15,95,4,49,,0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58738;12700,65088;23813,150813;6350,77788;0,0" o:connectangles="0,0,0,0,0,0"/>
                        </v:shape>
                        <v:shape id="Freihandform 15" o:spid="_x0000_s1050" style="position:absolute;left:317182;top:4649964;width:638175;height:1241425;visibility:visible;mso-wrap-style:square;v-text-anchor:top" coordsize="402,782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" path="m402,0l402,1,363,39,325,79,290,121,255,164,211,222,171,284,133,346,100,411,71,478,45,546,27,617,13,689,7,761,7,782,,765,1,761,7,688,21,616,40,545,66,475,95,409,130,343,167,281,209,220,253,163,287,120,324,78,362,38,402,0xe" fillcolor="#44546a [3215]" strokecolor="#44546a [3215]" strokeweight="0">
                          <v:fill opacity="13107f"/>
                          <v:stroke opacity="13107f"/>
                          <v:path arrowok="t" o:connecttype="custom" o:connectlocs="638175,0;638175,1588;576263,61913;515938,125413;460375,192088;404813,260350;334963,352425;271463,450850;211138,549275;158750,652463;112713,758825;71438,866775;42863,979488;20638,1093788;11113,1208088;11113,1241425;0,1214438;1588,1208088;11113,1092200;33338,977900;63500,865188;104775,754063;150813,649288;206375,544513;265113,446088;331788,349250;401638,258763;455613,190500;514350,123825;574675,60325;638175,0" o:connectangles="0,0,0,0,0,0,0,0,0,0,0,0,0,0,0,0,0,0,0,0,0,0,0,0,0,0,0,0,0,0,0"/>
                        </v:shape>
                        <v:shape id="Freihandform 16" o:spid="_x0000_s1051" style="position:absolute;left:317182;top:5904089;width:58738;height:311150;visibility:visible;mso-wrap-style:square;v-text-anchor:top" coordsize="37,196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" path="m0,0l6,15,7,18,12,80,21,134,33,188,37,196,22,162,15,146,5,81,1,40,,0xe" fillcolor="#44546a [3215]" strokecolor="#44546a [3215]" strokeweight="0">
                          <v:fill opacity="13107f"/>
                          <v:stroke opacity="13107f"/>
                          <v:path arrowok="t" o:connecttype="custom" o:connectlocs="0,0;9525,23813;11113,28575;19050,127000;33338,212725;52388,298450;58738,311150;34925,257175;23813,231775;7938,128588;1588,63500;0,0" o:connectangles="0,0,0,0,0,0,0,0,0,0,0,0"/>
                        </v:shape>
                        <v:shape id="Freihandform 17" o:spid="_x0000_s1052" style="position:absolute;left:363220;top:6223177;width:49213;height:104775;visibility:visible;mso-wrap-style:square;v-text-anchor:top" coordsize="31,66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vLuxYwgAA&#10;ANsAAAAPAAAAZHJzL2Rvd25yZXYueG1sRE9NawIxEL0X/A9hBC9Ss3qodTWKSEt7kVINpb0Nybi7&#10;uJksm7hu/70pCL3N433OatO7WnTUhsqzgukkA0FsvK24UKCPr4/PIEJEtlh7JgW/FGCzHjysMLf+&#10;yp/UHWIhUgiHHBWUMTa5lMGU5DBMfEOcuJNvHcYE20LaFq8p3NVylmVP0mHFqaHEhnYlmfPh4hTQ&#10;d7fYf/xUZs76Resvuug3M1ZqNOy3SxCR+vgvvrvfbZo/h79f0gFyfQM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G8u7FjCAAAA2wAAAA8AAAAAAAAAAAAAAAAAlwIAAGRycy9kb3du&#10;cmV2LnhtbFBLBQYAAAAABAAEAPUAAACGAwAAAAA=&#10;" path="m0,0l31,66,24,66,,0xe" fillcolor="#44546a [3215]" strokecolor="#44546a [3215]" strokeweight="0">
                          <v:fill opacity="13107f"/>
                          <v:stroke opacity="13107f"/>
                          <v:path arrowok="t" o:connecttype="custom" o:connectlocs="0,0;49213,104775;38100,104775;0,0" o:connectangles="0,0,0,0"/>
                        </v:shape>
                        <v:shape id="Freihandform 18" o:spid="_x0000_s1053" style="position:absolute;left:317182;top:5864402;width:11113;height:68263;visibility:visible;mso-wrap-style:square;v-text-anchor:top" coordsize="7,43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TN6SywgAA&#10;ANsAAAAPAAAAZHJzL2Rvd25yZXYueG1sRI9PawIxEMXvhX6HMAVvNasHKVujiFjoRbD+gR6HZNys&#10;bibLJurqp+8cCt5meG/e+8103odGXalLdWQDo2EBithGV3NlYL/7ev8AlTKywyYyGbhTgvns9WWK&#10;pYs3/qHrNldKQjiVaMDn3JZaJ+spYBrGlli0Y+wCZlm7SrsObxIeGj0uiokOWLM0eGxp6cmet5dg&#10;oPYnXB8eNuFBr/bRnja/mipjBm/94hNUpj4/zf/X307wBVZ+kQH07A8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JM3pLLCAAAA2wAAAA8AAAAAAAAAAAAAAAAAlwIAAGRycy9kb3du&#10;cmV2LnhtbFBLBQYAAAAABAAEAPUAAACGAwAAAAA=&#10;" path="m0,0l7,17,7,43,6,40,,25,,0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6988;11113,68263;9525,63500;0,39688;0,0" o:connectangles="0,0,0,0,0,0"/>
                        </v:shape>
                        <v:shape id="Freihandform 19" o:spid="_x0000_s1054" style="position:absolute;left:340995;top:6135864;width:73025;height:192088;visibility:visible;mso-wrap-style:square;v-text-anchor:top" coordsize="46,121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" path="m0,0l7,16,22,50,33,86,46,121,45,121,14,55,11,44,,0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5400;34925,79375;52388,136525;73025,192088;71438,192088;22225,87313;17463,69850;0,0" o:connectangles="0,0,0,0,0,0,0,0,0"/>
                        </v:shape>
                      </v:group>
                    </v:group>
                    <w10:wrap anchorx="page" anchory="page"/>
                  </v:group>
                </w:pict>
              </mc:Fallback>
            </mc:AlternateContent>
          </w:r>
          <w:r w:rsidRPr="00777822">
            <w:rPr>
              <w:rFonts w:ascii="Arial" w:hAnsi="Arial" w:cs="Arial"/>
              <w:noProof/>
            </w:rPr>
            <mc:AlternateContent>
              <mc:Choice Requires="wps">
                <w:drawing>
                  <wp:anchor distT="0" distB="0" distL="114300" distR="114300" simplePos="0" relativeHeight="251657728" behindDoc="0" locked="0" layoutInCell="1" allowOverlap="1" wp14:anchorId="4E7137C2" wp14:editId="6874EC55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1750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88000</wp14:pctPosVOffset>
                        </wp:positionV>
                      </mc:Choice>
                      <mc:Fallback>
                        <wp:positionV relativeFrom="page">
                          <wp:posOffset>9408795</wp:posOffset>
                        </wp:positionV>
                      </mc:Fallback>
                    </mc:AlternateContent>
                    <wp:extent cx="3402330" cy="363220"/>
                    <wp:effectExtent l="0" t="0" r="0" b="0"/>
                    <wp:wrapNone/>
                    <wp:docPr id="32" name="Textfeld 3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402330" cy="36322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628B863" w14:textId="77777777" w:rsidR="00EF18EC" w:rsidRDefault="005B2352">
                                <w:pPr>
                                  <w:pStyle w:val="KeinLeerraum"/>
                                  <w:rPr>
                                    <w:color w:val="5B9BD5" w:themeColor="accent1"/>
                                    <w:sz w:val="26"/>
                                    <w:szCs w:val="26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26"/>
                                      <w:szCs w:val="26"/>
                                    </w:rPr>
                                    <w:alias w:val="Autor"/>
                                    <w:tag w:val=""/>
                                    <w:id w:val="-2041584766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EF18EC">
                                      <w:rPr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>Cesar Porch</w:t>
                                    </w:r>
                                    <w:r w:rsidR="00777822">
                                      <w:rPr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>er, Joel Zimmerli, Kevin Streiter</w:t>
                                    </w:r>
                                  </w:sdtContent>
                                </w:sdt>
                              </w:p>
                              <w:p w14:paraId="73367ECF" w14:textId="77777777" w:rsidR="00EF18EC" w:rsidRDefault="005B2352">
                                <w:pPr>
                                  <w:pStyle w:val="KeinLeerraum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95959" w:themeColor="text1" w:themeTint="A6"/>
                                      <w:sz w:val="20"/>
                                      <w:szCs w:val="20"/>
                                    </w:rPr>
                                    <w:alias w:val="Firma"/>
                                    <w:tag w:val=""/>
                                    <w:id w:val="1558814826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EF18EC">
                                      <w:rPr>
                                        <w:caps/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  <w:t>Spital-Infos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 xmlns:mo="http://schemas.microsoft.com/office/mac/office/2008/main" xmlns:mv="urn:schemas-microsoft-com:mac:vml">
                <w:pict>
                  <v:shapetype w14:anchorId="4E7137C2" id="_x0000_t202" coordsize="21600,21600" o:spt="202" path="m0,0l0,21600,21600,21600,21600,0xe">
                    <v:stroke joinstyle="miter"/>
                    <v:path gradientshapeok="t" o:connecttype="rect"/>
                  </v:shapetype>
                  <v:shape id="Textfeld 32" o:spid="_x0000_s1055" type="#_x0000_t202" style="position:absolute;margin-left:0;margin-top:0;width:267.9pt;height:28.6pt;z-index:251657728;visibility:visible;mso-wrap-style:square;mso-width-percent:450;mso-height-percent:0;mso-left-percent:420;mso-top-percent:880;mso-wrap-distance-left:9pt;mso-wrap-distance-top:0;mso-wrap-distance-right:9pt;mso-wrap-distance-bottom:0;mso-position-horizontal-relative:page;mso-position-vertical-relative:page;mso-width-percent:450;mso-height-percent:0;mso-left-percent:420;mso-top-percent:880;mso-width-relative:page;mso-height-relative:margin;v-text-anchor:bottom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" filled="f" stroked="f" strokeweight=".5pt">
                    <v:textbox style="mso-fit-shape-to-text:t" inset="0,0,0,0">
                      <w:txbxContent>
                        <w:p w14:paraId="5628B863" w14:textId="77777777" w:rsidR="00EF18EC" w:rsidRDefault="00E6312D">
                          <w:pPr>
                            <w:pStyle w:val="KeinLeerraum"/>
                            <w:rPr>
                              <w:color w:val="5B9BD5" w:themeColor="accent1"/>
                              <w:sz w:val="26"/>
                              <w:szCs w:val="26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26"/>
                                <w:szCs w:val="26"/>
                              </w:rPr>
                              <w:alias w:val="Autor"/>
                              <w:tag w:val=""/>
                              <w:id w:val="-2041584766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r w:rsidR="00EF18EC">
                                <w:rPr>
                                  <w:color w:val="5B9BD5" w:themeColor="accent1"/>
                                  <w:sz w:val="26"/>
                                  <w:szCs w:val="26"/>
                                </w:rPr>
                                <w:t xml:space="preserve">Cesar </w:t>
                              </w:r>
                              <w:proofErr w:type="spellStart"/>
                              <w:r w:rsidR="00EF18EC">
                                <w:rPr>
                                  <w:color w:val="5B9BD5" w:themeColor="accent1"/>
                                  <w:sz w:val="26"/>
                                  <w:szCs w:val="26"/>
                                </w:rPr>
                                <w:t>Porch</w:t>
                              </w:r>
                              <w:r w:rsidR="00777822">
                                <w:rPr>
                                  <w:color w:val="5B9BD5" w:themeColor="accent1"/>
                                  <w:sz w:val="26"/>
                                  <w:szCs w:val="26"/>
                                </w:rPr>
                                <w:t>er</w:t>
                              </w:r>
                              <w:proofErr w:type="spellEnd"/>
                              <w:r w:rsidR="00777822">
                                <w:rPr>
                                  <w:color w:val="5B9BD5" w:themeColor="accent1"/>
                                  <w:sz w:val="26"/>
                                  <w:szCs w:val="26"/>
                                </w:rPr>
                                <w:t>, Joel Zimmerli, Kevin Streiter</w:t>
                              </w:r>
                            </w:sdtContent>
                          </w:sdt>
                        </w:p>
                        <w:p w14:paraId="73367ECF" w14:textId="77777777" w:rsidR="00EF18EC" w:rsidRDefault="00E6312D">
                          <w:pPr>
                            <w:pStyle w:val="KeinLeerraum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aps/>
                                <w:color w:val="595959" w:themeColor="text1" w:themeTint="A6"/>
                                <w:sz w:val="20"/>
                                <w:szCs w:val="20"/>
                              </w:rPr>
                              <w:alias w:val="Firma"/>
                              <w:tag w:val=""/>
                              <w:id w:val="1558814826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EF18EC">
                                <w:rPr>
                                  <w:caps/>
                                  <w:color w:val="595959" w:themeColor="text1" w:themeTint="A6"/>
                                  <w:sz w:val="20"/>
                                  <w:szCs w:val="20"/>
                                </w:rPr>
                                <w:t>Spital-Infos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 w:rsidRPr="00777822">
            <w:rPr>
              <w:rFonts w:ascii="Arial" w:hAnsi="Arial" w:cs="Arial"/>
              <w:noProof/>
            </w:rPr>
            <mc:AlternateContent>
              <mc:Choice Requires="wps">
                <w:drawing>
                  <wp:anchor distT="0" distB="0" distL="114300" distR="114300" simplePos="0" relativeHeight="251656704" behindDoc="0" locked="0" layoutInCell="1" allowOverlap="1" wp14:anchorId="689B776E" wp14:editId="2F41AF26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1750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17500</wp14:pctPosVOffset>
                        </wp:positionV>
                      </mc:Choice>
                      <mc:Fallback>
                        <wp:positionV relativeFrom="page">
                          <wp:posOffset>1870710</wp:posOffset>
                        </wp:positionV>
                      </mc:Fallback>
                    </mc:AlternateContent>
                    <wp:extent cx="3402330" cy="1026160"/>
                    <wp:effectExtent l="0" t="0" r="7620" b="635"/>
                    <wp:wrapNone/>
                    <wp:docPr id="1" name="Textfeld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402330" cy="10261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598A0E3" w14:textId="77777777" w:rsidR="00EF18EC" w:rsidRDefault="005B2352">
                                <w:pPr>
                                  <w:pStyle w:val="KeinLeerraum"/>
                                  <w:rPr>
                                    <w:rFonts w:asciiTheme="majorHAnsi" w:eastAsiaTheme="majorEastAsia" w:hAnsiTheme="majorHAnsi" w:cstheme="majorBidi"/>
                                    <w:color w:val="262626" w:themeColor="text1" w:themeTint="D9"/>
                                    <w:sz w:val="72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olor w:val="262626" w:themeColor="text1" w:themeTint="D9"/>
                                      <w:sz w:val="72"/>
                                      <w:szCs w:val="72"/>
                                    </w:rPr>
                                    <w:alias w:val="Titel"/>
                                    <w:tag w:val=""/>
                                    <w:id w:val="-705018352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EF18EC">
                                      <w:rPr>
                                        <w:rFonts w:asciiTheme="majorHAnsi" w:eastAsiaTheme="majorEastAsia" w:hAnsiTheme="majorHAnsi" w:cstheme="majorBidi"/>
                                        <w:color w:val="262626" w:themeColor="text1" w:themeTint="D9"/>
                                        <w:sz w:val="72"/>
                                        <w:szCs w:val="72"/>
                                      </w:rPr>
                                      <w:t>TaggY</w:t>
                                    </w:r>
                                  </w:sdtContent>
                                </w:sdt>
                              </w:p>
                              <w:p w14:paraId="3B60FA09" w14:textId="77777777" w:rsidR="00EF18EC" w:rsidRDefault="005B2352">
                                <w:pPr>
                                  <w:spacing w:before="120"/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 w:val="36"/>
                                      <w:szCs w:val="36"/>
                                    </w:rPr>
                                    <w:alias w:val="Untertitel"/>
                                    <w:tag w:val=""/>
                                    <w:id w:val="-1148361611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EF18EC"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Anforderungsspezifikation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 xmlns:mo="http://schemas.microsoft.com/office/mac/office/2008/main" xmlns:mv="urn:schemas-microsoft-com:mac:vml">
                <w:pict>
                  <v:shapetype w14:anchorId="689B776E" id="_x0000_t202" coordsize="21600,21600" o:spt="202" path="m0,0l0,21600,21600,21600,21600,0xe">
                    <v:stroke joinstyle="miter"/>
                    <v:path gradientshapeok="t" o:connecttype="rect"/>
                  </v:shapetype>
                  <v:shape id="Textfeld 1" o:spid="_x0000_s1056" type="#_x0000_t202" style="position:absolute;margin-left:0;margin-top:0;width:267.9pt;height:80.8pt;z-index:251656704;visibility:visible;mso-wrap-style:square;mso-width-percent:450;mso-height-percent:0;mso-left-percent:420;mso-top-percent:175;mso-wrap-distance-left:9pt;mso-wrap-distance-top:0;mso-wrap-distance-right:9pt;mso-wrap-distance-bottom:0;mso-position-horizontal-relative:page;mso-position-vertical-relative:page;mso-width-percent:450;mso-height-percent:0;mso-left-percent:420;mso-top-percent:175;mso-width-relative:page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" filled="f" stroked="f" strokeweight=".5pt">
                    <v:textbox style="mso-fit-shape-to-text:t" inset="0,0,0,0">
                      <w:txbxContent>
                        <w:p w14:paraId="3598A0E3" w14:textId="77777777" w:rsidR="00EF18EC" w:rsidRDefault="000D5065">
                          <w:pPr>
                            <w:pStyle w:val="KeinLeerraum"/>
                            <w:rPr>
                              <w:rFonts w:asciiTheme="majorHAnsi" w:eastAsiaTheme="majorEastAsia" w:hAnsiTheme="majorHAnsi" w:cstheme="majorBidi"/>
                              <w:color w:val="262626" w:themeColor="text1" w:themeTint="D9"/>
                              <w:sz w:val="72"/>
                            </w:rPr>
                          </w:pPr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olor w:val="262626" w:themeColor="text1" w:themeTint="D9"/>
                                <w:sz w:val="72"/>
                                <w:szCs w:val="72"/>
                              </w:rPr>
                              <w:alias w:val="Titel"/>
                              <w:tag w:val=""/>
                              <w:id w:val="-705018352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roofErr w:type="spellStart"/>
                              <w:r w:rsidR="00EF18EC">
                                <w:rPr>
                                  <w:rFonts w:asciiTheme="majorHAnsi" w:eastAsiaTheme="majorEastAsia" w:hAnsiTheme="majorHAnsi" w:cstheme="majorBidi"/>
                                  <w:color w:val="262626" w:themeColor="text1" w:themeTint="D9"/>
                                  <w:sz w:val="72"/>
                                  <w:szCs w:val="72"/>
                                </w:rPr>
                                <w:t>TaggY</w:t>
                              </w:r>
                              <w:proofErr w:type="spellEnd"/>
                            </w:sdtContent>
                          </w:sdt>
                        </w:p>
                        <w:p w14:paraId="3B60FA09" w14:textId="77777777" w:rsidR="00EF18EC" w:rsidRDefault="000D5065">
                          <w:pPr>
                            <w:spacing w:before="120"/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 w:val="36"/>
                                <w:szCs w:val="36"/>
                              </w:rPr>
                              <w:alias w:val="Untertitel"/>
                              <w:tag w:val=""/>
                              <w:id w:val="-1148361611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EF18EC"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Anforderungsspezifikation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  <w:p w14:paraId="22F62B8D" w14:textId="77777777" w:rsidR="000920AA" w:rsidRPr="00777822" w:rsidRDefault="00DD005A">
          <w:pPr>
            <w:rPr>
              <w:rFonts w:cs="Arial"/>
            </w:rPr>
          </w:pPr>
          <w:r w:rsidRPr="00777822">
            <w:rPr>
              <w:rFonts w:cs="Arial"/>
            </w:rPr>
            <w:br w:type="page"/>
          </w:r>
        </w:p>
        <w:p w14:paraId="58F17426" w14:textId="77777777" w:rsidR="000920AA" w:rsidRPr="00777822" w:rsidRDefault="000920AA" w:rsidP="000920AA">
          <w:pPr>
            <w:pStyle w:val="berschrift1"/>
            <w:rPr>
              <w:rFonts w:ascii="Arial" w:hAnsi="Arial" w:cs="Arial"/>
            </w:rPr>
          </w:pPr>
          <w:bookmarkStart w:id="1" w:name="_Toc507102283"/>
          <w:bookmarkStart w:id="2" w:name="_Toc507102890"/>
          <w:r w:rsidRPr="00777822">
            <w:rPr>
              <w:rFonts w:ascii="Arial" w:hAnsi="Arial" w:cs="Arial"/>
            </w:rPr>
            <w:lastRenderedPageBreak/>
            <w:t>Revision</w:t>
          </w:r>
          <w:bookmarkEnd w:id="1"/>
          <w:bookmarkEnd w:id="2"/>
        </w:p>
        <w:tbl>
          <w:tblPr>
            <w:tblStyle w:val="Gitternetztabelle2"/>
            <w:tblpPr w:leftFromText="141" w:rightFromText="141" w:vertAnchor="text" w:horzAnchor="margin" w:tblpY="-28"/>
            <w:tblW w:w="0" w:type="auto"/>
            <w:tblLook w:val="04A0" w:firstRow="1" w:lastRow="0" w:firstColumn="1" w:lastColumn="0" w:noHBand="0" w:noVBand="1"/>
          </w:tblPr>
          <w:tblGrid>
            <w:gridCol w:w="1134"/>
            <w:gridCol w:w="1560"/>
            <w:gridCol w:w="4102"/>
            <w:gridCol w:w="2266"/>
          </w:tblGrid>
          <w:tr w:rsidR="00121F0C" w:rsidRPr="00777822" w14:paraId="4EEB1728" w14:textId="77777777" w:rsidTr="00121F0C">
            <w:tr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1134" w:type="dxa"/>
              </w:tcPr>
              <w:p w14:paraId="4201AAEC" w14:textId="77777777" w:rsidR="00121F0C" w:rsidRPr="00777822" w:rsidRDefault="00121F0C" w:rsidP="00121F0C">
                <w:pPr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Version</w:t>
                </w:r>
              </w:p>
            </w:tc>
            <w:tc>
              <w:tcPr>
                <w:tcW w:w="1560" w:type="dxa"/>
              </w:tcPr>
              <w:p w14:paraId="550706C3" w14:textId="77777777" w:rsidR="00121F0C" w:rsidRPr="00777822" w:rsidRDefault="00121F0C" w:rsidP="00121F0C">
                <w:pPr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Datum</w:t>
                </w:r>
              </w:p>
            </w:tc>
            <w:tc>
              <w:tcPr>
                <w:tcW w:w="4102" w:type="dxa"/>
              </w:tcPr>
              <w:p w14:paraId="099B3751" w14:textId="77777777" w:rsidR="00121F0C" w:rsidRPr="00777822" w:rsidRDefault="00121F0C" w:rsidP="00121F0C">
                <w:pPr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Kommentar</w:t>
                </w:r>
              </w:p>
            </w:tc>
            <w:tc>
              <w:tcPr>
                <w:tcW w:w="2266" w:type="dxa"/>
              </w:tcPr>
              <w:p w14:paraId="22A5D50D" w14:textId="77777777" w:rsidR="00121F0C" w:rsidRPr="00777822" w:rsidRDefault="00121F0C" w:rsidP="00121F0C">
                <w:pPr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Autor/en</w:t>
                </w:r>
              </w:p>
            </w:tc>
          </w:tr>
          <w:tr w:rsidR="00121F0C" w:rsidRPr="00777822" w14:paraId="1AFD9E2A" w14:textId="77777777" w:rsidTr="00121F0C">
            <w:tr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1134" w:type="dxa"/>
              </w:tcPr>
              <w:p w14:paraId="2BE445A8" w14:textId="77777777" w:rsidR="00121F0C" w:rsidRPr="00777822" w:rsidRDefault="00121F0C" w:rsidP="00121F0C">
                <w:pPr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1.0</w:t>
                </w:r>
              </w:p>
            </w:tc>
            <w:tc>
              <w:tcPr>
                <w:tcW w:w="1560" w:type="dxa"/>
              </w:tcPr>
              <w:p w14:paraId="6F50F5A0" w14:textId="77777777" w:rsidR="00121F0C" w:rsidRPr="00777822" w:rsidRDefault="00121F0C" w:rsidP="00121F0C">
                <w:pPr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22.02.2018</w:t>
                </w:r>
              </w:p>
            </w:tc>
            <w:tc>
              <w:tcPr>
                <w:tcW w:w="4102" w:type="dxa"/>
              </w:tcPr>
              <w:p w14:paraId="0FEBF2CA" w14:textId="77777777" w:rsidR="00121F0C" w:rsidRPr="00777822" w:rsidRDefault="00121F0C" w:rsidP="00121F0C">
                <w:pPr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Erste Ve</w:t>
                </w:r>
                <w:r w:rsidR="00777822" w:rsidRPr="00777822">
                  <w:rPr>
                    <w:rFonts w:cs="Arial"/>
                  </w:rPr>
                  <w:t>rsion, erstellen aller benötigt</w:t>
                </w:r>
                <w:r w:rsidRPr="00777822">
                  <w:rPr>
                    <w:rFonts w:cs="Arial"/>
                  </w:rPr>
                  <w:t>en Abschnitte</w:t>
                </w:r>
              </w:p>
            </w:tc>
            <w:tc>
              <w:tcPr>
                <w:tcW w:w="2266" w:type="dxa"/>
              </w:tcPr>
              <w:p w14:paraId="69CDE601" w14:textId="77777777" w:rsidR="00121F0C" w:rsidRPr="00777822" w:rsidRDefault="005B2352" w:rsidP="00121F0C">
                <w:pPr>
                  <w:pStyle w:val="KeinLeerraum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rFonts w:ascii="Arial" w:eastAsiaTheme="minorHAnsi" w:hAnsi="Arial" w:cs="Arial"/>
                    <w:lang w:eastAsia="en-US"/>
                  </w:rPr>
                </w:pPr>
                <w:sdt>
                  <w:sdtPr>
                    <w:rPr>
                      <w:rFonts w:ascii="Arial" w:eastAsiaTheme="minorHAnsi" w:hAnsi="Arial" w:cs="Arial"/>
                      <w:lang w:eastAsia="en-US"/>
                    </w:rPr>
                    <w:alias w:val="Autor"/>
                    <w:tag w:val=""/>
                    <w:id w:val="1067466285"/>
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<w:text/>
                  </w:sdtPr>
                  <w:sdtEndPr/>
                  <w:sdtContent>
                    <w:r w:rsidR="00777822" w:rsidRPr="00777822">
                      <w:rPr>
                        <w:rFonts w:ascii="Arial" w:eastAsiaTheme="minorHAnsi" w:hAnsi="Arial" w:cs="Arial"/>
                        <w:lang w:val="de-DE" w:eastAsia="en-US"/>
                      </w:rPr>
                      <w:t>Cesar Porcher, Joel Zimmerli, Kevin Streiter</w:t>
                    </w:r>
                  </w:sdtContent>
                </w:sdt>
              </w:p>
            </w:tc>
          </w:tr>
        </w:tbl>
        <w:p w14:paraId="0EA97705" w14:textId="77777777" w:rsidR="00121F0C" w:rsidRPr="00777822" w:rsidRDefault="00121F0C" w:rsidP="00121F0C">
          <w:pPr>
            <w:pStyle w:val="berschrift3"/>
            <w:rPr>
              <w:rFonts w:ascii="Arial" w:hAnsi="Arial" w:cs="Arial"/>
            </w:rPr>
          </w:pPr>
          <w:r w:rsidRPr="00777822">
            <w:rPr>
              <w:rFonts w:ascii="Arial" w:hAnsi="Arial" w:cs="Arial"/>
            </w:rPr>
            <w:t>Inhaltsverzeichnis</w:t>
          </w:r>
        </w:p>
      </w:sdtContent>
    </w:sdt>
    <w:bookmarkStart w:id="3" w:name="_Toc507102284"/>
    <w:p w14:paraId="1647B26B" w14:textId="77777777" w:rsidR="00121F0C" w:rsidRPr="00777822" w:rsidRDefault="00121F0C">
      <w:pPr>
        <w:pStyle w:val="Verzeichnis1"/>
        <w:tabs>
          <w:tab w:val="left" w:pos="440"/>
          <w:tab w:val="right" w:leader="dot" w:pos="9062"/>
        </w:tabs>
        <w:rPr>
          <w:rFonts w:eastAsiaTheme="minorEastAsia" w:cs="Arial"/>
          <w:noProof/>
          <w:lang w:eastAsia="de-CH"/>
        </w:rPr>
      </w:pPr>
      <w:r w:rsidRPr="00777822">
        <w:rPr>
          <w:rFonts w:cs="Arial"/>
        </w:rPr>
        <w:fldChar w:fldCharType="begin"/>
      </w:r>
      <w:r w:rsidRPr="00777822">
        <w:rPr>
          <w:rFonts w:cs="Arial"/>
        </w:rPr>
        <w:instrText xml:space="preserve"> TOC \o "1-1" \h \z \t "3. Untertitle,3,2. Untertitle,2" </w:instrText>
      </w:r>
      <w:r w:rsidRPr="00777822">
        <w:rPr>
          <w:rFonts w:cs="Arial"/>
        </w:rPr>
        <w:fldChar w:fldCharType="separate"/>
      </w:r>
      <w:hyperlink w:anchor="_Toc507102890" w:history="1">
        <w:r w:rsidRPr="00777822">
          <w:rPr>
            <w:rStyle w:val="Hyperlink"/>
            <w:rFonts w:cs="Arial"/>
            <w:noProof/>
          </w:rPr>
          <w:t>1.</w:t>
        </w:r>
        <w:r w:rsidRPr="00777822">
          <w:rPr>
            <w:rFonts w:eastAsiaTheme="minorEastAsia" w:cs="Arial"/>
            <w:noProof/>
            <w:lang w:eastAsia="de-CH"/>
          </w:rPr>
          <w:tab/>
        </w:r>
        <w:r w:rsidRPr="00777822">
          <w:rPr>
            <w:rStyle w:val="Hyperlink"/>
            <w:rFonts w:cs="Arial"/>
            <w:noProof/>
          </w:rPr>
          <w:t>Revision</w:t>
        </w:r>
        <w:r w:rsidRPr="00777822">
          <w:rPr>
            <w:rFonts w:cs="Arial"/>
            <w:noProof/>
            <w:webHidden/>
          </w:rPr>
          <w:tab/>
        </w:r>
        <w:r w:rsidRPr="00777822">
          <w:rPr>
            <w:rFonts w:cs="Arial"/>
            <w:noProof/>
            <w:webHidden/>
          </w:rPr>
          <w:fldChar w:fldCharType="begin"/>
        </w:r>
        <w:r w:rsidRPr="00777822">
          <w:rPr>
            <w:rFonts w:cs="Arial"/>
            <w:noProof/>
            <w:webHidden/>
          </w:rPr>
          <w:instrText xml:space="preserve"> PAGEREF _Toc507102890 \h </w:instrText>
        </w:r>
        <w:r w:rsidRPr="00777822">
          <w:rPr>
            <w:rFonts w:cs="Arial"/>
            <w:noProof/>
            <w:webHidden/>
          </w:rPr>
        </w:r>
        <w:r w:rsidRPr="00777822">
          <w:rPr>
            <w:rFonts w:cs="Arial"/>
            <w:noProof/>
            <w:webHidden/>
          </w:rPr>
          <w:fldChar w:fldCharType="separate"/>
        </w:r>
        <w:r w:rsidRPr="00777822">
          <w:rPr>
            <w:rFonts w:cs="Arial"/>
            <w:noProof/>
            <w:webHidden/>
          </w:rPr>
          <w:t>1</w:t>
        </w:r>
        <w:r w:rsidRPr="00777822">
          <w:rPr>
            <w:rFonts w:cs="Arial"/>
            <w:noProof/>
            <w:webHidden/>
          </w:rPr>
          <w:fldChar w:fldCharType="end"/>
        </w:r>
      </w:hyperlink>
    </w:p>
    <w:p w14:paraId="57945DCE" w14:textId="77777777" w:rsidR="00121F0C" w:rsidRPr="00777822" w:rsidRDefault="005B2352">
      <w:pPr>
        <w:pStyle w:val="Verzeichnis1"/>
        <w:tabs>
          <w:tab w:val="left" w:pos="44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1" w:history="1">
        <w:r w:rsidR="00121F0C" w:rsidRPr="00777822">
          <w:rPr>
            <w:rStyle w:val="Hyperlink"/>
            <w:rFonts w:cs="Arial"/>
            <w:noProof/>
          </w:rPr>
          <w:t>2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Einleitung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1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1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71DF84BF" w14:textId="77777777" w:rsidR="00121F0C" w:rsidRPr="00777822" w:rsidRDefault="005B2352">
      <w:pPr>
        <w:pStyle w:val="Verzeichnis3"/>
        <w:tabs>
          <w:tab w:val="left" w:pos="132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2" w:history="1">
        <w:r w:rsidR="00121F0C" w:rsidRPr="00777822">
          <w:rPr>
            <w:rStyle w:val="Hyperlink"/>
            <w:rFonts w:cs="Arial"/>
            <w:noProof/>
          </w:rPr>
          <w:t>2.1.1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Zielsetzung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2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1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26F47638" w14:textId="77777777" w:rsidR="00121F0C" w:rsidRPr="00777822" w:rsidRDefault="005B2352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3" w:history="1">
        <w:r w:rsidR="00121F0C" w:rsidRPr="00777822">
          <w:rPr>
            <w:rStyle w:val="Hyperlink"/>
            <w:rFonts w:cs="Arial"/>
            <w:noProof/>
          </w:rPr>
          <w:t>2.2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Geltungsbereich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3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1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0B680C4D" w14:textId="77777777" w:rsidR="00121F0C" w:rsidRPr="00777822" w:rsidRDefault="005B2352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4" w:history="1">
        <w:r w:rsidR="00121F0C" w:rsidRPr="00777822">
          <w:rPr>
            <w:rStyle w:val="Hyperlink"/>
            <w:rFonts w:cs="Arial"/>
            <w:noProof/>
          </w:rPr>
          <w:t>2.3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Definition und Begriffe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4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1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31ACA42A" w14:textId="77777777" w:rsidR="00121F0C" w:rsidRPr="00777822" w:rsidRDefault="005B2352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5" w:history="1">
        <w:r w:rsidR="00121F0C" w:rsidRPr="00777822">
          <w:rPr>
            <w:rStyle w:val="Hyperlink"/>
            <w:rFonts w:cs="Arial"/>
            <w:noProof/>
          </w:rPr>
          <w:t>2.4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Referenze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5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4722AFF5" w14:textId="77777777" w:rsidR="00121F0C" w:rsidRPr="00777822" w:rsidRDefault="005B2352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6" w:history="1">
        <w:r w:rsidR="00121F0C" w:rsidRPr="00777822">
          <w:rPr>
            <w:rStyle w:val="Hyperlink"/>
            <w:rFonts w:cs="Arial"/>
            <w:noProof/>
          </w:rPr>
          <w:t>2.5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Überblick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6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18C51589" w14:textId="77777777" w:rsidR="00121F0C" w:rsidRPr="00777822" w:rsidRDefault="005B2352">
      <w:pPr>
        <w:pStyle w:val="Verzeichnis1"/>
        <w:tabs>
          <w:tab w:val="left" w:pos="44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7" w:history="1">
        <w:r w:rsidR="00121F0C" w:rsidRPr="00777822">
          <w:rPr>
            <w:rStyle w:val="Hyperlink"/>
            <w:rFonts w:cs="Arial"/>
            <w:noProof/>
          </w:rPr>
          <w:t>3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Allgemeine Beschreibung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7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5BD7DFD7" w14:textId="77777777" w:rsidR="00121F0C" w:rsidRPr="00777822" w:rsidRDefault="005B2352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8" w:history="1">
        <w:r w:rsidR="00121F0C" w:rsidRPr="00777822">
          <w:rPr>
            <w:rStyle w:val="Hyperlink"/>
            <w:rFonts w:cs="Arial"/>
            <w:noProof/>
          </w:rPr>
          <w:t>3.1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Produktumfeld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8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03B3285B" w14:textId="77777777" w:rsidR="00121F0C" w:rsidRPr="00777822" w:rsidRDefault="005B2352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9" w:history="1">
        <w:r w:rsidR="00121F0C" w:rsidRPr="00777822">
          <w:rPr>
            <w:rStyle w:val="Hyperlink"/>
            <w:rFonts w:cs="Arial"/>
            <w:noProof/>
          </w:rPr>
          <w:t>3.2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Benutzer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9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0B1FD818" w14:textId="77777777" w:rsidR="00121F0C" w:rsidRPr="00777822" w:rsidRDefault="005B2352">
      <w:pPr>
        <w:pStyle w:val="Verzeichnis3"/>
        <w:tabs>
          <w:tab w:val="left" w:pos="132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0" w:history="1">
        <w:r w:rsidR="00121F0C" w:rsidRPr="00777822">
          <w:rPr>
            <w:rStyle w:val="Hyperlink"/>
            <w:rFonts w:cs="Arial"/>
            <w:noProof/>
          </w:rPr>
          <w:t>3.2.1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Stakeholder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0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5FB1CA90" w14:textId="77777777" w:rsidR="00121F0C" w:rsidRPr="00777822" w:rsidRDefault="005B2352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1" w:history="1">
        <w:r w:rsidR="00121F0C" w:rsidRPr="00777822">
          <w:rPr>
            <w:rStyle w:val="Hyperlink"/>
            <w:rFonts w:cs="Arial"/>
            <w:noProof/>
          </w:rPr>
          <w:t>3.3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Produktfunktione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1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3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42B4D8D8" w14:textId="77777777" w:rsidR="00121F0C" w:rsidRPr="00777822" w:rsidRDefault="005B2352">
      <w:pPr>
        <w:pStyle w:val="Verzeichnis3"/>
        <w:tabs>
          <w:tab w:val="left" w:pos="132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2" w:history="1">
        <w:r w:rsidR="00121F0C" w:rsidRPr="00777822">
          <w:rPr>
            <w:rStyle w:val="Hyperlink"/>
            <w:rFonts w:cs="Arial"/>
            <w:noProof/>
          </w:rPr>
          <w:t>3.3.1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Use-Cases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2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3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2EEFAAD7" w14:textId="77777777" w:rsidR="00121F0C" w:rsidRPr="00777822" w:rsidRDefault="005B2352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3" w:history="1">
        <w:r w:rsidR="00121F0C" w:rsidRPr="00777822">
          <w:rPr>
            <w:rStyle w:val="Hyperlink"/>
            <w:rFonts w:cs="Arial"/>
            <w:noProof/>
          </w:rPr>
          <w:t>3.4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Restriktione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3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4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3B79C1D0" w14:textId="77777777" w:rsidR="00121F0C" w:rsidRPr="00777822" w:rsidRDefault="005B2352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4" w:history="1">
        <w:r w:rsidR="00121F0C" w:rsidRPr="00777822">
          <w:rPr>
            <w:rStyle w:val="Hyperlink"/>
            <w:rFonts w:cs="Arial"/>
            <w:noProof/>
          </w:rPr>
          <w:t>3.5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Annahmen und Abhängigkeite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4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4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490D1BE2" w14:textId="77777777" w:rsidR="00121F0C" w:rsidRPr="00777822" w:rsidRDefault="005B2352">
      <w:pPr>
        <w:pStyle w:val="Verzeichnis1"/>
        <w:tabs>
          <w:tab w:val="left" w:pos="44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5" w:history="1">
        <w:r w:rsidR="00121F0C" w:rsidRPr="00777822">
          <w:rPr>
            <w:rStyle w:val="Hyperlink"/>
            <w:rFonts w:cs="Arial"/>
            <w:noProof/>
            <w:lang w:eastAsia="de-CH"/>
          </w:rPr>
          <w:t>4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  <w:lang w:eastAsia="de-CH"/>
          </w:rPr>
          <w:t>Spezifische Anforderunge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5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4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16F38658" w14:textId="77777777" w:rsidR="00121F0C" w:rsidRPr="00777822" w:rsidRDefault="005B2352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6" w:history="1">
        <w:r w:rsidR="00121F0C" w:rsidRPr="00777822">
          <w:rPr>
            <w:rStyle w:val="Hyperlink"/>
            <w:rFonts w:cs="Arial"/>
            <w:noProof/>
          </w:rPr>
          <w:t>4.1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Web Applikatio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6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4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17759E43" w14:textId="77777777" w:rsidR="00121F0C" w:rsidRPr="00777822" w:rsidRDefault="005B2352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7" w:history="1">
        <w:r w:rsidR="00121F0C" w:rsidRPr="00777822">
          <w:rPr>
            <w:rStyle w:val="Hyperlink"/>
            <w:rFonts w:cs="Arial"/>
            <w:noProof/>
          </w:rPr>
          <w:t>4.2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Anforderung Server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7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5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16451DF9" w14:textId="77777777" w:rsidR="00121F0C" w:rsidRPr="00777822" w:rsidRDefault="005B2352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8" w:history="1">
        <w:r w:rsidR="00121F0C" w:rsidRPr="00777822">
          <w:rPr>
            <w:rStyle w:val="Hyperlink"/>
            <w:rFonts w:cs="Arial"/>
            <w:noProof/>
          </w:rPr>
          <w:t>4.3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Anforderungen PACS-Server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8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6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749BA4AF" w14:textId="77777777" w:rsidR="00121F0C" w:rsidRPr="00777822" w:rsidRDefault="005B2352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9" w:history="1">
        <w:r w:rsidR="00121F0C" w:rsidRPr="00777822">
          <w:rPr>
            <w:rStyle w:val="Hyperlink"/>
            <w:rFonts w:cs="Arial"/>
            <w:noProof/>
          </w:rPr>
          <w:t>4.4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Anforderungen SQL-Server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9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6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1209B581" w14:textId="77777777" w:rsidR="009B5BA7" w:rsidRPr="00777822" w:rsidRDefault="00121F0C" w:rsidP="009B5BA7">
      <w:pPr>
        <w:rPr>
          <w:rFonts w:cs="Arial"/>
        </w:rPr>
      </w:pPr>
      <w:r w:rsidRPr="00777822">
        <w:rPr>
          <w:rFonts w:cs="Arial"/>
        </w:rPr>
        <w:fldChar w:fldCharType="end"/>
      </w:r>
    </w:p>
    <w:p w14:paraId="1984C6F2" w14:textId="77777777" w:rsidR="00B7517D" w:rsidRPr="00777822" w:rsidRDefault="00DD005A" w:rsidP="00DD005A">
      <w:pPr>
        <w:pStyle w:val="berschrift1"/>
        <w:rPr>
          <w:rFonts w:ascii="Arial" w:hAnsi="Arial" w:cs="Arial"/>
        </w:rPr>
      </w:pPr>
      <w:bookmarkStart w:id="4" w:name="_Toc507102891"/>
      <w:r w:rsidRPr="00777822">
        <w:rPr>
          <w:rFonts w:ascii="Arial" w:hAnsi="Arial" w:cs="Arial"/>
        </w:rPr>
        <w:t>Einleitung</w:t>
      </w:r>
      <w:bookmarkEnd w:id="3"/>
      <w:bookmarkEnd w:id="4"/>
    </w:p>
    <w:p w14:paraId="15D0E46B" w14:textId="77777777" w:rsidR="00DD005A" w:rsidRPr="00777822" w:rsidRDefault="00DD005A" w:rsidP="009B5BA7">
      <w:pPr>
        <w:pStyle w:val="3Untertitle"/>
        <w:rPr>
          <w:rFonts w:ascii="Arial" w:hAnsi="Arial" w:cs="Arial"/>
        </w:rPr>
      </w:pPr>
      <w:bookmarkStart w:id="5" w:name="_Toc507102892"/>
      <w:r w:rsidRPr="00777822">
        <w:rPr>
          <w:rFonts w:ascii="Arial" w:hAnsi="Arial" w:cs="Arial"/>
        </w:rPr>
        <w:t>Zielsetzung</w:t>
      </w:r>
      <w:bookmarkEnd w:id="5"/>
    </w:p>
    <w:p w14:paraId="09D7A0AF" w14:textId="77777777" w:rsidR="00DA562B" w:rsidRPr="00777822" w:rsidRDefault="00DA562B" w:rsidP="00DA562B">
      <w:pPr>
        <w:rPr>
          <w:rFonts w:cs="Arial"/>
        </w:rPr>
      </w:pPr>
      <w:r w:rsidRPr="00777822">
        <w:rPr>
          <w:rFonts w:cs="Arial"/>
        </w:rPr>
        <w:t xml:space="preserve">Es soll ein System entwickelt werden, </w:t>
      </w:r>
      <w:r w:rsidR="00777822" w:rsidRPr="00777822">
        <w:rPr>
          <w:rFonts w:cs="Arial"/>
        </w:rPr>
        <w:t>welches einen Link zwischen eigens definierten Tags und Bildern erstellen, ändern und abfragen kann</w:t>
      </w:r>
      <w:r w:rsidRPr="00777822">
        <w:rPr>
          <w:rFonts w:cs="Arial"/>
        </w:rPr>
        <w:t xml:space="preserve">. Das System ist in </w:t>
      </w:r>
      <w:r w:rsidR="00777822" w:rsidRPr="00777822">
        <w:rPr>
          <w:rFonts w:cs="Arial"/>
        </w:rPr>
        <w:t xml:space="preserve">Front-End (Anzeigen der Bilder) </w:t>
      </w:r>
      <w:r w:rsidRPr="00777822">
        <w:rPr>
          <w:rFonts w:cs="Arial"/>
        </w:rPr>
        <w:t xml:space="preserve">und Back-End </w:t>
      </w:r>
      <w:r w:rsidR="00777822" w:rsidRPr="00777822">
        <w:rPr>
          <w:rFonts w:cs="Arial"/>
        </w:rPr>
        <w:t>(</w:t>
      </w:r>
      <w:r w:rsidRPr="00777822">
        <w:rPr>
          <w:rFonts w:cs="Arial"/>
        </w:rPr>
        <w:t>Handhabung der Tags</w:t>
      </w:r>
      <w:r w:rsidR="00777822" w:rsidRPr="00777822">
        <w:rPr>
          <w:rFonts w:cs="Arial"/>
        </w:rPr>
        <w:t>)</w:t>
      </w:r>
      <w:r w:rsidRPr="00777822">
        <w:rPr>
          <w:rFonts w:cs="Arial"/>
        </w:rPr>
        <w:t xml:space="preserve"> aufgeteilt. Durch Tag</w:t>
      </w:r>
      <w:r w:rsidR="00777822" w:rsidRPr="00777822">
        <w:rPr>
          <w:rFonts w:cs="Arial"/>
        </w:rPr>
        <w:t>s sollen Bilder aufgerufen und a</w:t>
      </w:r>
      <w:r w:rsidRPr="00777822">
        <w:rPr>
          <w:rFonts w:cs="Arial"/>
        </w:rPr>
        <w:t>ngezeigt werden können. Des Weiteren soll eine Beschreibung zu den Bi</w:t>
      </w:r>
      <w:r w:rsidR="00777822" w:rsidRPr="00777822">
        <w:rPr>
          <w:rFonts w:cs="Arial"/>
        </w:rPr>
        <w:t>ldern hinzugefügt werden können. (Description)</w:t>
      </w:r>
    </w:p>
    <w:p w14:paraId="303C1BD0" w14:textId="77777777" w:rsidR="00DD005A" w:rsidRPr="00777822" w:rsidRDefault="00DD005A" w:rsidP="006A62FB">
      <w:pPr>
        <w:pStyle w:val="2Untertitle"/>
      </w:pPr>
      <w:bookmarkStart w:id="6" w:name="_Toc507102893"/>
      <w:r w:rsidRPr="00777822">
        <w:t>Geltungsbereich</w:t>
      </w:r>
      <w:bookmarkEnd w:id="6"/>
    </w:p>
    <w:p w14:paraId="0D03C3EC" w14:textId="77777777" w:rsidR="00DA562B" w:rsidRPr="00777822" w:rsidRDefault="00DA562B" w:rsidP="00DA562B">
      <w:pPr>
        <w:rPr>
          <w:rFonts w:cs="Arial"/>
        </w:rPr>
      </w:pPr>
      <w:r w:rsidRPr="00777822">
        <w:rPr>
          <w:rFonts w:cs="Arial"/>
        </w:rPr>
        <w:t>Dieses Dokument dient zur Entwicklung des ganzen Systems und soll alle wichtigen, testbaren Anforderungen enthalten.</w:t>
      </w:r>
    </w:p>
    <w:p w14:paraId="647FE18A" w14:textId="77777777" w:rsidR="00DD005A" w:rsidRPr="00777822" w:rsidRDefault="00DD005A" w:rsidP="006A62FB">
      <w:pPr>
        <w:pStyle w:val="2Untertitle"/>
      </w:pPr>
      <w:bookmarkStart w:id="7" w:name="_Toc507102894"/>
      <w:r w:rsidRPr="00777822">
        <w:lastRenderedPageBreak/>
        <w:t>Definition und Begriffe</w:t>
      </w:r>
      <w:bookmarkEnd w:id="7"/>
    </w:p>
    <w:p w14:paraId="18FC5CCD" w14:textId="77777777" w:rsidR="00DA562B" w:rsidRPr="00777822" w:rsidRDefault="00DA562B" w:rsidP="00DA562B">
      <w:pPr>
        <w:rPr>
          <w:rFonts w:cs="Arial"/>
        </w:rPr>
      </w:pPr>
      <w:r w:rsidRPr="00777822">
        <w:rPr>
          <w:rFonts w:cs="Arial"/>
        </w:rPr>
        <w:t>PAC</w:t>
      </w:r>
      <w:r w:rsidR="00DB2395" w:rsidRPr="00777822">
        <w:rPr>
          <w:rFonts w:cs="Arial"/>
        </w:rPr>
        <w:t>S</w:t>
      </w:r>
      <w:r w:rsidRPr="00777822">
        <w:rPr>
          <w:rFonts w:cs="Arial"/>
        </w:rPr>
        <w:t>:</w:t>
      </w:r>
      <w:r w:rsidRPr="00777822">
        <w:rPr>
          <w:rFonts w:cs="Arial"/>
        </w:rPr>
        <w:tab/>
      </w:r>
      <w:r w:rsidRPr="00777822">
        <w:rPr>
          <w:rFonts w:cs="Arial"/>
        </w:rPr>
        <w:tab/>
        <w:t xml:space="preserve">Picture Archivierung </w:t>
      </w:r>
      <w:r w:rsidR="007E0E71" w:rsidRPr="00777822">
        <w:rPr>
          <w:rFonts w:cs="Arial"/>
        </w:rPr>
        <w:t xml:space="preserve">und Kommunikation </w:t>
      </w:r>
      <w:r w:rsidRPr="00777822">
        <w:rPr>
          <w:rFonts w:cs="Arial"/>
        </w:rPr>
        <w:t>System</w:t>
      </w:r>
      <w:r w:rsidRPr="00777822">
        <w:rPr>
          <w:rFonts w:cs="Arial"/>
        </w:rPr>
        <w:br/>
        <w:t>TAG:</w:t>
      </w:r>
      <w:r w:rsidRPr="00777822">
        <w:rPr>
          <w:rFonts w:cs="Arial"/>
        </w:rPr>
        <w:tab/>
      </w:r>
      <w:r w:rsidRPr="00777822">
        <w:rPr>
          <w:rFonts w:cs="Arial"/>
        </w:rPr>
        <w:tab/>
        <w:t>Zeichenfolge der auf ein oder mehrere Bilder weisen kann</w:t>
      </w:r>
    </w:p>
    <w:p w14:paraId="2480ED01" w14:textId="77777777" w:rsidR="00DD005A" w:rsidRPr="00777822" w:rsidRDefault="00DD005A" w:rsidP="006A62FB">
      <w:pPr>
        <w:pStyle w:val="2Untertitle"/>
      </w:pPr>
      <w:bookmarkStart w:id="8" w:name="_Toc507102895"/>
      <w:r w:rsidRPr="00777822">
        <w:t>Referenzen</w:t>
      </w:r>
      <w:bookmarkEnd w:id="8"/>
    </w:p>
    <w:p w14:paraId="0111129D" w14:textId="77777777" w:rsidR="00DD005A" w:rsidRPr="00777822" w:rsidRDefault="00DD005A" w:rsidP="006A62FB">
      <w:pPr>
        <w:pStyle w:val="2Untertitle"/>
      </w:pPr>
      <w:bookmarkStart w:id="9" w:name="_Toc507102896"/>
      <w:r w:rsidRPr="00777822">
        <w:t>Überblick</w:t>
      </w:r>
      <w:bookmarkEnd w:id="9"/>
    </w:p>
    <w:p w14:paraId="0703BCF2" w14:textId="77777777" w:rsidR="00DA562B" w:rsidRPr="00777822" w:rsidRDefault="00777822" w:rsidP="00DA562B">
      <w:pPr>
        <w:rPr>
          <w:rFonts w:cs="Arial"/>
        </w:rPr>
      </w:pPr>
      <w:r w:rsidRPr="00777822">
        <w:rPr>
          <w:rFonts w:cs="Arial"/>
        </w:rPr>
        <w:t>Im Abschnitt 3</w:t>
      </w:r>
      <w:r w:rsidR="00DA562B" w:rsidRPr="00777822">
        <w:rPr>
          <w:rFonts w:cs="Arial"/>
        </w:rPr>
        <w:t xml:space="preserve"> folgt eine </w:t>
      </w:r>
      <w:r w:rsidRPr="00777822">
        <w:rPr>
          <w:rFonts w:cs="Arial"/>
        </w:rPr>
        <w:t>a</w:t>
      </w:r>
      <w:r w:rsidR="00DA562B" w:rsidRPr="00777822">
        <w:rPr>
          <w:rFonts w:cs="Arial"/>
        </w:rPr>
        <w:t>llgemeine Beschreibung des gesamten Systems. Dabei wird auf das Umfeld sowie die User</w:t>
      </w:r>
      <w:r w:rsidRPr="00777822">
        <w:rPr>
          <w:rFonts w:cs="Arial"/>
        </w:rPr>
        <w:t xml:space="preserve"> (Endbenutzer)</w:t>
      </w:r>
      <w:r w:rsidR="00DA562B" w:rsidRPr="00777822">
        <w:rPr>
          <w:rFonts w:cs="Arial"/>
        </w:rPr>
        <w:t xml:space="preserve"> ein</w:t>
      </w:r>
      <w:r w:rsidRPr="00777822">
        <w:rPr>
          <w:rFonts w:cs="Arial"/>
        </w:rPr>
        <w:t>gegangen. Auch sollen dort die Use</w:t>
      </w:r>
      <w:r w:rsidR="00DA562B" w:rsidRPr="00777822">
        <w:rPr>
          <w:rFonts w:cs="Arial"/>
        </w:rPr>
        <w:t>-Cases und die Architektur beschrieben werden.</w:t>
      </w:r>
    </w:p>
    <w:p w14:paraId="35745453" w14:textId="77777777" w:rsidR="00DA562B" w:rsidRPr="00777822" w:rsidRDefault="00777822" w:rsidP="00DA562B">
      <w:pPr>
        <w:rPr>
          <w:rFonts w:cs="Arial"/>
        </w:rPr>
      </w:pPr>
      <w:r w:rsidRPr="00777822">
        <w:rPr>
          <w:rFonts w:cs="Arial"/>
        </w:rPr>
        <w:t>Im Abschnitt 4</w:t>
      </w:r>
      <w:r w:rsidR="00DA562B" w:rsidRPr="00777822">
        <w:rPr>
          <w:rFonts w:cs="Arial"/>
        </w:rPr>
        <w:t xml:space="preserve"> werden die unterschiedlichen Anforderungen definiert. </w:t>
      </w:r>
    </w:p>
    <w:p w14:paraId="4AD3D346" w14:textId="77777777" w:rsidR="00675EFA" w:rsidRPr="00777822" w:rsidRDefault="00DD005A" w:rsidP="00675EFA">
      <w:pPr>
        <w:pStyle w:val="berschrift1"/>
        <w:rPr>
          <w:rFonts w:ascii="Arial" w:hAnsi="Arial" w:cs="Arial"/>
        </w:rPr>
      </w:pPr>
      <w:bookmarkStart w:id="10" w:name="_Toc507102285"/>
      <w:bookmarkStart w:id="11" w:name="_Toc507102897"/>
      <w:r w:rsidRPr="00777822">
        <w:rPr>
          <w:rFonts w:ascii="Arial" w:hAnsi="Arial" w:cs="Arial"/>
        </w:rPr>
        <w:t>Allgemeine Beschreibung</w:t>
      </w:r>
      <w:bookmarkEnd w:id="10"/>
      <w:bookmarkEnd w:id="11"/>
    </w:p>
    <w:p w14:paraId="3B5D01CA" w14:textId="77777777" w:rsidR="00DD005A" w:rsidRPr="00777822" w:rsidRDefault="00DD005A" w:rsidP="006A62FB">
      <w:pPr>
        <w:pStyle w:val="2Untertitle"/>
      </w:pPr>
      <w:bookmarkStart w:id="12" w:name="_Toc507102898"/>
      <w:r w:rsidRPr="00777822">
        <w:t>Produktumfeld</w:t>
      </w:r>
      <w:bookmarkEnd w:id="12"/>
    </w:p>
    <w:p w14:paraId="7A1A88A8" w14:textId="77777777" w:rsidR="00081C12" w:rsidRDefault="005B2352" w:rsidP="00A975DB">
      <w:pPr>
        <w:rPr>
          <w:rFonts w:cs="Arial"/>
        </w:rPr>
      </w:pPr>
      <w:r>
        <w:rPr>
          <w:rFonts w:cs="Arial"/>
          <w:noProof/>
        </w:rPr>
        <w:pict w14:anchorId="4B4217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1.85pt;margin-top:2.5pt;width:197.1pt;height:217.8pt;z-index:-251656704;mso-position-horizontal-relative:text;mso-position-vertical-relative:text;mso-width-relative:page;mso-height-relative:page" wrapcoords="-65 0 -65 21541 21600 21541 21600 0 -65 0">
            <v:imagedata r:id="rId9" o:title="Server Struktur"/>
            <w10:wrap type="tight"/>
          </v:shape>
        </w:pict>
      </w:r>
      <w:r w:rsidR="00DA562B" w:rsidRPr="00777822">
        <w:rPr>
          <w:rFonts w:cs="Arial"/>
        </w:rPr>
        <w:t>Das System soll zusätzlich zu der vorhanden</w:t>
      </w:r>
      <w:r w:rsidR="00777822" w:rsidRPr="00777822">
        <w:rPr>
          <w:rFonts w:cs="Arial"/>
        </w:rPr>
        <w:t>en Infrastruktur im</w:t>
      </w:r>
      <w:r w:rsidR="00DA562B" w:rsidRPr="00777822">
        <w:rPr>
          <w:rFonts w:cs="Arial"/>
        </w:rPr>
        <w:t xml:space="preserve"> Spitals einsetzbar sein. Dabei soll das System mit dem vorhandenen PAC</w:t>
      </w:r>
      <w:r w:rsidR="00777822" w:rsidRPr="00777822">
        <w:rPr>
          <w:rFonts w:cs="Arial"/>
        </w:rPr>
        <w:t>S</w:t>
      </w:r>
      <w:r w:rsidR="00DA562B" w:rsidRPr="00777822">
        <w:rPr>
          <w:rFonts w:cs="Arial"/>
        </w:rPr>
        <w:t xml:space="preserve"> kommunizieren können.</w:t>
      </w:r>
      <w:r w:rsidR="00A35E26" w:rsidRPr="00777822">
        <w:rPr>
          <w:rFonts w:cs="Arial"/>
        </w:rPr>
        <w:t xml:space="preserve"> Das System wird sich</w:t>
      </w:r>
      <w:r w:rsidR="00081C12" w:rsidRPr="00777822">
        <w:rPr>
          <w:rFonts w:cs="Arial"/>
        </w:rPr>
        <w:t xml:space="preserve"> im Spitalnetzwerk befinden. Es soll aus diesem heraus angesprochen werden können.</w:t>
      </w:r>
    </w:p>
    <w:p w14:paraId="1F41D591" w14:textId="77777777" w:rsidR="00EF6584" w:rsidRPr="00EF6584" w:rsidRDefault="00EF6584" w:rsidP="00A975DB">
      <w:pPr>
        <w:rPr>
          <w:rFonts w:cs="Arial"/>
          <w:color w:val="FF0000"/>
        </w:rPr>
      </w:pPr>
    </w:p>
    <w:p w14:paraId="66F992E9" w14:textId="77777777" w:rsidR="00DB2395" w:rsidRPr="00777822" w:rsidRDefault="00DB2395" w:rsidP="00A975DB">
      <w:pPr>
        <w:rPr>
          <w:rFonts w:cs="Arial"/>
        </w:rPr>
      </w:pPr>
    </w:p>
    <w:p w14:paraId="0F85D47B" w14:textId="77777777" w:rsidR="00DB2395" w:rsidRPr="00777822" w:rsidRDefault="00DB2395" w:rsidP="00A975DB">
      <w:pPr>
        <w:rPr>
          <w:rFonts w:cs="Arial"/>
        </w:rPr>
      </w:pPr>
    </w:p>
    <w:p w14:paraId="1C353260" w14:textId="77777777" w:rsidR="00DB2395" w:rsidRPr="00777822" w:rsidRDefault="00DB2395" w:rsidP="00A975DB">
      <w:pPr>
        <w:rPr>
          <w:rFonts w:cs="Arial"/>
        </w:rPr>
      </w:pPr>
    </w:p>
    <w:p w14:paraId="3FDA4F7D" w14:textId="77777777" w:rsidR="00DB2395" w:rsidRPr="00777822" w:rsidRDefault="00DB2395" w:rsidP="00A975DB">
      <w:pPr>
        <w:rPr>
          <w:rFonts w:cs="Arial"/>
        </w:rPr>
      </w:pPr>
    </w:p>
    <w:p w14:paraId="3528343F" w14:textId="77777777" w:rsidR="00DB2395" w:rsidRPr="00777822" w:rsidRDefault="00DB2395" w:rsidP="00A975DB">
      <w:pPr>
        <w:rPr>
          <w:rFonts w:cs="Arial"/>
        </w:rPr>
      </w:pPr>
    </w:p>
    <w:p w14:paraId="62691373" w14:textId="77777777" w:rsidR="00DB2395" w:rsidRPr="00777822" w:rsidRDefault="00DB2395" w:rsidP="00A975DB">
      <w:pPr>
        <w:rPr>
          <w:rFonts w:cs="Arial"/>
        </w:rPr>
      </w:pPr>
      <w:r w:rsidRPr="00777822">
        <w:rPr>
          <w:rFonts w:cs="Arial"/>
          <w:noProof/>
          <w:lang w:eastAsia="de-CH"/>
        </w:rPr>
        <mc:AlternateContent>
          <mc:Choice Requires="wps">
            <w:drawing>
              <wp:anchor distT="0" distB="0" distL="114300" distR="114300" simplePos="0" relativeHeight="251658752" behindDoc="1" locked="0" layoutInCell="1" allowOverlap="1" wp14:anchorId="5D35BAD2" wp14:editId="714CE314">
                <wp:simplePos x="0" y="0"/>
                <wp:positionH relativeFrom="column">
                  <wp:posOffset>24130</wp:posOffset>
                </wp:positionH>
                <wp:positionV relativeFrom="paragraph">
                  <wp:posOffset>252730</wp:posOffset>
                </wp:positionV>
                <wp:extent cx="2503170" cy="258445"/>
                <wp:effectExtent l="0" t="0" r="11430" b="0"/>
                <wp:wrapTopAndBottom/>
                <wp:docPr id="11" name="Textfeld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03170" cy="25844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5403A59" w14:textId="77777777" w:rsidR="00EF18EC" w:rsidRPr="001F2922" w:rsidRDefault="00EF18EC" w:rsidP="00A975DB">
                            <w:pPr>
                              <w:pStyle w:val="Beschriftung"/>
                              <w:rPr>
                                <w:noProof/>
                              </w:rPr>
                            </w:pPr>
                            <w:r>
                              <w:t xml:space="preserve">Abbildung </w:t>
                            </w:r>
                            <w:r w:rsidR="005B2352">
                              <w:fldChar w:fldCharType="begin"/>
                            </w:r>
                            <w:r w:rsidR="005B2352">
                              <w:instrText xml:space="preserve"> SEQ Abbildung \* ARABIC </w:instrText>
                            </w:r>
                            <w:r w:rsidR="005B2352"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</w:t>
                            </w:r>
                            <w:r w:rsidR="005B2352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>-System Architektu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 xmlns:mo="http://schemas.microsoft.com/office/mac/office/2008/main" xmlns:mv="urn:schemas-microsoft-com:mac:vml">
            <w:pict>
              <v:shape w14:anchorId="5D35BAD2" id="Textfeld 11" o:spid="_x0000_s1057" type="#_x0000_t202" style="position:absolute;margin-left:1.9pt;margin-top:19.9pt;width:197.1pt;height:20.35pt;z-index:-251657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" stroked="f">
                <v:textbox style="mso-fit-shape-to-text:t" inset="0,0,0,0">
                  <w:txbxContent>
                    <w:p w14:paraId="45403A59" w14:textId="77777777" w:rsidR="00EF18EC" w:rsidRPr="001F2922" w:rsidRDefault="00EF18EC" w:rsidP="00A975DB">
                      <w:pPr>
                        <w:pStyle w:val="Beschriftung"/>
                        <w:rPr>
                          <w:noProof/>
                        </w:rPr>
                      </w:pPr>
                      <w:r>
                        <w:t xml:space="preserve">Abbildung </w:t>
                      </w:r>
                      <w:fldSimple w:instr=" SEQ Abbildung \* ARABIC ">
                        <w:r>
                          <w:rPr>
                            <w:noProof/>
                          </w:rPr>
                          <w:t>1</w:t>
                        </w:r>
                      </w:fldSimple>
                      <w:r>
                        <w:t>-System Architektur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</w:p>
    <w:p w14:paraId="741C1650" w14:textId="77777777" w:rsidR="00DD005A" w:rsidRPr="00777822" w:rsidRDefault="00DD005A" w:rsidP="006A62FB">
      <w:pPr>
        <w:pStyle w:val="2Untertitle"/>
      </w:pPr>
      <w:bookmarkStart w:id="13" w:name="_Toc507102899"/>
      <w:r w:rsidRPr="00777822">
        <w:t>Benutzer</w:t>
      </w:r>
      <w:bookmarkEnd w:id="13"/>
    </w:p>
    <w:p w14:paraId="7490FEB5" w14:textId="77777777" w:rsidR="00396F14" w:rsidRPr="00777822" w:rsidRDefault="00396F14" w:rsidP="00396F14">
      <w:pPr>
        <w:rPr>
          <w:rFonts w:cs="Arial"/>
        </w:rPr>
      </w:pPr>
      <w:r w:rsidRPr="00777822">
        <w:rPr>
          <w:rFonts w:cs="Arial"/>
        </w:rPr>
        <w:t xml:space="preserve">Das System hat unterschiedliche Nutzer, dazu gehören die Administratoren und der Endbenutzer. Diese sind in der unteren Tabelle genauer beschrieben. </w:t>
      </w:r>
    </w:p>
    <w:p w14:paraId="79886B7F" w14:textId="77777777" w:rsidR="00DB2395" w:rsidRPr="00777822" w:rsidRDefault="00DB2395" w:rsidP="00DB2395">
      <w:pPr>
        <w:pStyle w:val="Beschriftung"/>
        <w:keepNext/>
        <w:rPr>
          <w:rFonts w:cs="Arial"/>
        </w:rPr>
      </w:pPr>
      <w:r w:rsidRPr="00777822">
        <w:rPr>
          <w:rFonts w:cs="Arial"/>
        </w:rPr>
        <w:t xml:space="preserve">Tabelle </w:t>
      </w:r>
      <w:r w:rsidR="00121F0C" w:rsidRPr="00777822">
        <w:rPr>
          <w:rFonts w:cs="Arial"/>
        </w:rPr>
        <w:fldChar w:fldCharType="begin"/>
      </w:r>
      <w:r w:rsidR="00121F0C" w:rsidRPr="00777822">
        <w:rPr>
          <w:rFonts w:cs="Arial"/>
        </w:rPr>
        <w:instrText xml:space="preserve"> SEQ Tabelle \* ARABIC </w:instrText>
      </w:r>
      <w:r w:rsidR="00121F0C" w:rsidRPr="00777822">
        <w:rPr>
          <w:rFonts w:cs="Arial"/>
        </w:rPr>
        <w:fldChar w:fldCharType="separate"/>
      </w:r>
      <w:r w:rsidR="005C5C30" w:rsidRPr="00777822">
        <w:rPr>
          <w:rFonts w:cs="Arial"/>
          <w:noProof/>
        </w:rPr>
        <w:t>1</w:t>
      </w:r>
      <w:r w:rsidR="00121F0C" w:rsidRPr="00777822">
        <w:rPr>
          <w:rFonts w:cs="Arial"/>
          <w:noProof/>
        </w:rPr>
        <w:fldChar w:fldCharType="end"/>
      </w:r>
      <w:r w:rsidRPr="00777822">
        <w:rPr>
          <w:rFonts w:cs="Arial"/>
        </w:rPr>
        <w:t>-Benutzer</w:t>
      </w:r>
    </w:p>
    <w:tbl>
      <w:tblPr>
        <w:tblStyle w:val="Tabellenraster"/>
        <w:tblW w:w="0" w:type="auto"/>
        <w:tblInd w:w="988" w:type="dxa"/>
        <w:tblLook w:val="04A0" w:firstRow="1" w:lastRow="0" w:firstColumn="1" w:lastColumn="0" w:noHBand="0" w:noVBand="1"/>
      </w:tblPr>
      <w:tblGrid>
        <w:gridCol w:w="1842"/>
        <w:gridCol w:w="3969"/>
      </w:tblGrid>
      <w:tr w:rsidR="00DB2395" w:rsidRPr="00777822" w14:paraId="2CC61A27" w14:textId="77777777" w:rsidTr="00DB2395">
        <w:tc>
          <w:tcPr>
            <w:tcW w:w="1842" w:type="dxa"/>
          </w:tcPr>
          <w:p w14:paraId="0190F02F" w14:textId="77777777" w:rsidR="00DB2395" w:rsidRPr="00777822" w:rsidRDefault="00DB2395" w:rsidP="00396F14">
            <w:pPr>
              <w:rPr>
                <w:rFonts w:cs="Arial"/>
              </w:rPr>
            </w:pPr>
            <w:r w:rsidRPr="00777822">
              <w:rPr>
                <w:rFonts w:cs="Arial"/>
              </w:rPr>
              <w:t xml:space="preserve">Rolle </w:t>
            </w:r>
          </w:p>
        </w:tc>
        <w:tc>
          <w:tcPr>
            <w:tcW w:w="3969" w:type="dxa"/>
          </w:tcPr>
          <w:p w14:paraId="305AF718" w14:textId="77777777" w:rsidR="00DB2395" w:rsidRPr="00777822" w:rsidRDefault="00DB2395" w:rsidP="00396F14">
            <w:pPr>
              <w:rPr>
                <w:rFonts w:cs="Arial"/>
              </w:rPr>
            </w:pPr>
            <w:r w:rsidRPr="00777822">
              <w:rPr>
                <w:rFonts w:cs="Arial"/>
              </w:rPr>
              <w:t>Beschrieb</w:t>
            </w:r>
          </w:p>
        </w:tc>
      </w:tr>
      <w:tr w:rsidR="00DB2395" w:rsidRPr="00777822" w14:paraId="1384310F" w14:textId="77777777" w:rsidTr="00DB2395">
        <w:tc>
          <w:tcPr>
            <w:tcW w:w="1842" w:type="dxa"/>
          </w:tcPr>
          <w:p w14:paraId="46E6259E" w14:textId="77777777" w:rsidR="00DB2395" w:rsidRPr="00777822" w:rsidRDefault="00DB2395" w:rsidP="00396F14">
            <w:pPr>
              <w:rPr>
                <w:rFonts w:cs="Arial"/>
              </w:rPr>
            </w:pPr>
            <w:r w:rsidRPr="00777822">
              <w:rPr>
                <w:rFonts w:cs="Arial"/>
              </w:rPr>
              <w:t>Administrator</w:t>
            </w:r>
          </w:p>
        </w:tc>
        <w:tc>
          <w:tcPr>
            <w:tcW w:w="3969" w:type="dxa"/>
          </w:tcPr>
          <w:p w14:paraId="063DFF9F" w14:textId="4718301C" w:rsidR="00DB2395" w:rsidRPr="00777822" w:rsidRDefault="00EF6584" w:rsidP="00EF6584">
            <w:pPr>
              <w:rPr>
                <w:rFonts w:cs="Arial"/>
              </w:rPr>
            </w:pPr>
            <w:r>
              <w:rPr>
                <w:rFonts w:cs="Arial"/>
              </w:rPr>
              <w:t>Verwaltet</w:t>
            </w:r>
            <w:r w:rsidR="00DB2395" w:rsidRPr="00777822">
              <w:rPr>
                <w:rFonts w:cs="Arial"/>
              </w:rPr>
              <w:t xml:space="preserve"> das System, </w:t>
            </w:r>
            <w:r>
              <w:rPr>
                <w:rFonts w:cs="Arial"/>
              </w:rPr>
              <w:t>überwacht</w:t>
            </w:r>
            <w:r w:rsidR="00DB2395" w:rsidRPr="00777822">
              <w:rPr>
                <w:rFonts w:cs="Arial"/>
              </w:rPr>
              <w:t xml:space="preserve"> den Zustand des </w:t>
            </w:r>
            <w:r>
              <w:rPr>
                <w:rFonts w:cs="Arial"/>
              </w:rPr>
              <w:t>Systems</w:t>
            </w:r>
            <w:r w:rsidR="00DB2395" w:rsidRPr="00777822">
              <w:rPr>
                <w:rFonts w:cs="Arial"/>
              </w:rPr>
              <w:t>.</w:t>
            </w:r>
          </w:p>
        </w:tc>
      </w:tr>
      <w:tr w:rsidR="00DB2395" w:rsidRPr="00777822" w14:paraId="5129393E" w14:textId="77777777" w:rsidTr="00DB2395">
        <w:tc>
          <w:tcPr>
            <w:tcW w:w="1842" w:type="dxa"/>
          </w:tcPr>
          <w:p w14:paraId="515ACC10" w14:textId="3D7942E8" w:rsidR="00DB2395" w:rsidRPr="00777822" w:rsidRDefault="00EF6584" w:rsidP="00396F14">
            <w:pPr>
              <w:rPr>
                <w:rFonts w:cs="Arial"/>
              </w:rPr>
            </w:pPr>
            <w:r>
              <w:rPr>
                <w:rFonts w:cs="Arial"/>
              </w:rPr>
              <w:t>Medizinische Fachpersonen</w:t>
            </w:r>
          </w:p>
        </w:tc>
        <w:tc>
          <w:tcPr>
            <w:tcW w:w="3969" w:type="dxa"/>
          </w:tcPr>
          <w:p w14:paraId="235363D2" w14:textId="75E95B86" w:rsidR="00DB2395" w:rsidRPr="00777822" w:rsidRDefault="00DB2395" w:rsidP="00777822">
            <w:pPr>
              <w:rPr>
                <w:rFonts w:cs="Arial"/>
              </w:rPr>
            </w:pPr>
            <w:r w:rsidRPr="00777822">
              <w:rPr>
                <w:rFonts w:cs="Arial"/>
              </w:rPr>
              <w:t>Braucht keine spezifische</w:t>
            </w:r>
            <w:r w:rsidR="00777822" w:rsidRPr="00777822">
              <w:rPr>
                <w:rFonts w:cs="Arial"/>
              </w:rPr>
              <w:t xml:space="preserve"> EDV-</w:t>
            </w:r>
            <w:r w:rsidRPr="00777822">
              <w:rPr>
                <w:rFonts w:cs="Arial"/>
              </w:rPr>
              <w:t>Kenntnisse, verwendet ein Userinterface für das System</w:t>
            </w:r>
            <w:r w:rsidR="00777822" w:rsidRPr="00777822">
              <w:rPr>
                <w:rFonts w:cs="Arial"/>
              </w:rPr>
              <w:t xml:space="preserve">, um es </w:t>
            </w:r>
            <w:r w:rsidR="00777822" w:rsidRPr="00777822">
              <w:rPr>
                <w:rFonts w:cs="Arial"/>
              </w:rPr>
              <w:lastRenderedPageBreak/>
              <w:t>gezielt gemäss Verwendungszweck einsetzen zu können.</w:t>
            </w:r>
            <w:r w:rsidR="00EF6584">
              <w:rPr>
                <w:rFonts w:cs="Arial"/>
              </w:rPr>
              <w:t xml:space="preserve"> </w:t>
            </w:r>
            <w:r w:rsidR="004700D5">
              <w:rPr>
                <w:rFonts w:cs="Arial"/>
              </w:rPr>
              <w:t>…unterbrochen</w:t>
            </w:r>
          </w:p>
        </w:tc>
      </w:tr>
    </w:tbl>
    <w:p w14:paraId="3585E414" w14:textId="77777777" w:rsidR="007E0E71" w:rsidRPr="00777822" w:rsidRDefault="007E0E71" w:rsidP="009B5BA7">
      <w:pPr>
        <w:pStyle w:val="3Untertitle"/>
        <w:rPr>
          <w:rFonts w:ascii="Arial" w:hAnsi="Arial" w:cs="Arial"/>
        </w:rPr>
      </w:pPr>
      <w:bookmarkStart w:id="14" w:name="_Toc507102286"/>
      <w:bookmarkStart w:id="15" w:name="_Toc507102900"/>
      <w:r w:rsidRPr="00777822">
        <w:rPr>
          <w:rFonts w:ascii="Arial" w:hAnsi="Arial" w:cs="Arial"/>
        </w:rPr>
        <w:lastRenderedPageBreak/>
        <w:t>Stakeholder</w:t>
      </w:r>
      <w:bookmarkEnd w:id="14"/>
      <w:bookmarkEnd w:id="15"/>
    </w:p>
    <w:p w14:paraId="6C8BA3F6" w14:textId="77777777" w:rsidR="007E0E71" w:rsidRPr="00777822" w:rsidRDefault="007E0E71" w:rsidP="007E0E71">
      <w:pPr>
        <w:rPr>
          <w:rFonts w:cs="Arial"/>
          <w:lang w:eastAsia="de-CH"/>
        </w:rPr>
      </w:pPr>
      <w:r w:rsidRPr="00777822">
        <w:rPr>
          <w:rFonts w:cs="Arial"/>
          <w:lang w:eastAsia="de-CH"/>
        </w:rPr>
        <w:t>CIO:</w:t>
      </w:r>
      <w:r w:rsidRPr="00777822">
        <w:rPr>
          <w:rFonts w:cs="Arial"/>
          <w:lang w:eastAsia="de-CH"/>
        </w:rPr>
        <w:br/>
      </w:r>
      <w:r w:rsidR="00777822" w:rsidRPr="00777822">
        <w:rPr>
          <w:rFonts w:cs="Arial"/>
          <w:lang w:eastAsia="de-CH"/>
        </w:rPr>
        <w:t>Chief Information Officer möchte ein System, das sich n</w:t>
      </w:r>
      <w:r w:rsidRPr="00777822">
        <w:rPr>
          <w:rFonts w:cs="Arial"/>
          <w:lang w:eastAsia="de-CH"/>
        </w:rPr>
        <w:t>ahtlos in di</w:t>
      </w:r>
      <w:r w:rsidR="00777822" w:rsidRPr="00777822">
        <w:rPr>
          <w:rFonts w:cs="Arial"/>
          <w:lang w:eastAsia="de-CH"/>
        </w:rPr>
        <w:t>e vorhandene Infrastruktur integrieren lässt. Es sollte möglichst w</w:t>
      </w:r>
      <w:r w:rsidRPr="00777822">
        <w:rPr>
          <w:rFonts w:cs="Arial"/>
          <w:lang w:eastAsia="de-CH"/>
        </w:rPr>
        <w:t>a</w:t>
      </w:r>
      <w:r w:rsidR="00777822" w:rsidRPr="00777822">
        <w:rPr>
          <w:rFonts w:cs="Arial"/>
          <w:lang w:eastAsia="de-CH"/>
        </w:rPr>
        <w:t>rtungsarm sowie leicht überwachbar sein.</w:t>
      </w:r>
    </w:p>
    <w:p w14:paraId="441E0642" w14:textId="77265D3B" w:rsidR="007E0E71" w:rsidRDefault="00EF6584" w:rsidP="007E0E71">
      <w:pPr>
        <w:rPr>
          <w:rFonts w:cs="Arial"/>
          <w:lang w:eastAsia="de-CH"/>
        </w:rPr>
      </w:pPr>
      <w:r>
        <w:rPr>
          <w:rFonts w:cs="Arial"/>
          <w:lang w:eastAsia="de-CH"/>
        </w:rPr>
        <w:t>Auftraggeber</w:t>
      </w:r>
      <w:r w:rsidR="007E0E71" w:rsidRPr="00777822">
        <w:rPr>
          <w:rFonts w:cs="Arial"/>
          <w:lang w:eastAsia="de-CH"/>
        </w:rPr>
        <w:t>:</w:t>
      </w:r>
      <w:r w:rsidR="007E0E71" w:rsidRPr="00777822">
        <w:rPr>
          <w:rFonts w:cs="Arial"/>
          <w:lang w:eastAsia="de-CH"/>
        </w:rPr>
        <w:br/>
        <w:t xml:space="preserve">Person ohne spezifischen </w:t>
      </w:r>
      <w:r w:rsidR="00777822" w:rsidRPr="00777822">
        <w:rPr>
          <w:rFonts w:cs="Arial"/>
          <w:lang w:eastAsia="de-CH"/>
        </w:rPr>
        <w:t>EDV-</w:t>
      </w:r>
      <w:r w:rsidR="007E0E71" w:rsidRPr="00777822">
        <w:rPr>
          <w:rFonts w:cs="Arial"/>
          <w:lang w:eastAsia="de-CH"/>
        </w:rPr>
        <w:t>Kenntnisse, zukünftiger Endbenutzer. Möchte eine möglichst einfach bedienbare Oberfläche.</w:t>
      </w:r>
    </w:p>
    <w:p w14:paraId="15D397B9" w14:textId="7C77CADD" w:rsidR="00EF6584" w:rsidRDefault="00EF6584" w:rsidP="007E0E71">
      <w:pPr>
        <w:rPr>
          <w:rFonts w:cs="Arial"/>
          <w:lang w:eastAsia="de-CH"/>
        </w:rPr>
      </w:pPr>
      <w:r>
        <w:rPr>
          <w:rFonts w:cs="Arial"/>
          <w:lang w:eastAsia="de-CH"/>
        </w:rPr>
        <w:t>Medizinische Fachpersonen:</w:t>
      </w:r>
    </w:p>
    <w:p w14:paraId="71704E46" w14:textId="430FF9B1" w:rsidR="00EF6584" w:rsidRPr="00777822" w:rsidRDefault="00EF6584" w:rsidP="007E0E71">
      <w:pPr>
        <w:rPr>
          <w:rFonts w:cs="Arial"/>
          <w:lang w:eastAsia="de-CH"/>
        </w:rPr>
      </w:pPr>
      <w:r>
        <w:rPr>
          <w:rFonts w:cs="Arial"/>
          <w:lang w:eastAsia="de-CH"/>
        </w:rPr>
        <w:t>…</w:t>
      </w:r>
    </w:p>
    <w:p w14:paraId="4EE2EF69" w14:textId="77777777" w:rsidR="007E0E71" w:rsidRPr="00777822" w:rsidRDefault="007E0E71" w:rsidP="007E0E71">
      <w:pPr>
        <w:rPr>
          <w:rFonts w:cs="Arial"/>
          <w:lang w:eastAsia="de-CH"/>
        </w:rPr>
      </w:pPr>
      <w:r w:rsidRPr="00777822">
        <w:rPr>
          <w:rFonts w:cs="Arial"/>
          <w:lang w:eastAsia="de-CH"/>
        </w:rPr>
        <w:t>Patienten</w:t>
      </w:r>
      <w:r w:rsidR="00777822" w:rsidRPr="00777822">
        <w:rPr>
          <w:rFonts w:cs="Arial"/>
          <w:lang w:eastAsia="de-CH"/>
        </w:rPr>
        <w:t>:</w:t>
      </w:r>
      <w:r w:rsidR="00777822" w:rsidRPr="00777822">
        <w:rPr>
          <w:rFonts w:cs="Arial"/>
          <w:lang w:eastAsia="de-CH"/>
        </w:rPr>
        <w:br/>
        <w:t>Die verwendeten Daten sollen a</w:t>
      </w:r>
      <w:r w:rsidRPr="00777822">
        <w:rPr>
          <w:rFonts w:cs="Arial"/>
          <w:lang w:eastAsia="de-CH"/>
        </w:rPr>
        <w:t>nonymisiert verwendet werden und keinen Rückschluss auf den Patienten möglich sein.</w:t>
      </w:r>
    </w:p>
    <w:p w14:paraId="73077C63" w14:textId="77777777" w:rsidR="00DD005A" w:rsidRPr="00777822" w:rsidRDefault="00DD005A" w:rsidP="006A62FB">
      <w:pPr>
        <w:pStyle w:val="2Untertitle"/>
      </w:pPr>
      <w:bookmarkStart w:id="16" w:name="_Toc507102901"/>
      <w:r w:rsidRPr="00777822">
        <w:t>Produktfunktionen</w:t>
      </w:r>
      <w:bookmarkEnd w:id="16"/>
    </w:p>
    <w:p w14:paraId="013BDBBA" w14:textId="77777777" w:rsidR="0043787A" w:rsidRPr="004700D5" w:rsidRDefault="0043787A" w:rsidP="0043787A">
      <w:pPr>
        <w:rPr>
          <w:rFonts w:cs="Arial"/>
          <w:color w:val="FF0000"/>
        </w:rPr>
      </w:pPr>
      <w:r w:rsidRPr="004700D5">
        <w:rPr>
          <w:rFonts w:cs="Arial"/>
          <w:color w:val="FF0000"/>
        </w:rPr>
        <w:t>Frontend:</w:t>
      </w:r>
      <w:r w:rsidRPr="004700D5">
        <w:rPr>
          <w:rFonts w:cs="Arial"/>
          <w:color w:val="FF0000"/>
        </w:rPr>
        <w:br/>
        <w:t>Dient zum Bedienen des S</w:t>
      </w:r>
      <w:r w:rsidR="00777822" w:rsidRPr="004700D5">
        <w:rPr>
          <w:rFonts w:cs="Arial"/>
          <w:color w:val="FF0000"/>
        </w:rPr>
        <w:t>erver-Systems. Kann mittels Tag-E</w:t>
      </w:r>
      <w:r w:rsidRPr="004700D5">
        <w:rPr>
          <w:rFonts w:cs="Arial"/>
          <w:color w:val="FF0000"/>
        </w:rPr>
        <w:t xml:space="preserve">ingaben </w:t>
      </w:r>
      <w:r w:rsidR="00777822" w:rsidRPr="004700D5">
        <w:rPr>
          <w:rFonts w:cs="Arial"/>
          <w:color w:val="FF0000"/>
        </w:rPr>
        <w:t xml:space="preserve">gezielt nach im PACS gespeicherten </w:t>
      </w:r>
      <w:r w:rsidRPr="004700D5">
        <w:rPr>
          <w:rFonts w:cs="Arial"/>
          <w:color w:val="FF0000"/>
        </w:rPr>
        <w:t xml:space="preserve">Bilder suchen und diese anschliessend </w:t>
      </w:r>
      <w:r w:rsidR="00777822" w:rsidRPr="004700D5">
        <w:rPr>
          <w:rFonts w:cs="Arial"/>
          <w:color w:val="FF0000"/>
        </w:rPr>
        <w:t>im Webbrowser a</w:t>
      </w:r>
      <w:r w:rsidRPr="004700D5">
        <w:rPr>
          <w:rFonts w:cs="Arial"/>
          <w:color w:val="FF0000"/>
        </w:rPr>
        <w:t xml:space="preserve">nzeigen. Zu dem </w:t>
      </w:r>
      <w:r w:rsidR="00392938" w:rsidRPr="004700D5">
        <w:rPr>
          <w:rFonts w:cs="Arial"/>
          <w:color w:val="FF0000"/>
        </w:rPr>
        <w:t>angezeigten</w:t>
      </w:r>
      <w:r w:rsidRPr="004700D5">
        <w:rPr>
          <w:rFonts w:cs="Arial"/>
          <w:color w:val="FF0000"/>
        </w:rPr>
        <w:t xml:space="preserve"> Bild soll eine Beschreibung erstellbar sein, welche </w:t>
      </w:r>
      <w:r w:rsidR="00777822" w:rsidRPr="004700D5">
        <w:rPr>
          <w:rFonts w:cs="Arial"/>
          <w:color w:val="FF0000"/>
        </w:rPr>
        <w:t xml:space="preserve">in der Datenbank </w:t>
      </w:r>
      <w:r w:rsidRPr="004700D5">
        <w:rPr>
          <w:rFonts w:cs="Arial"/>
          <w:color w:val="FF0000"/>
        </w:rPr>
        <w:t>abgespeichert wird.</w:t>
      </w:r>
    </w:p>
    <w:p w14:paraId="7069287D" w14:textId="20E0036F" w:rsidR="0043787A" w:rsidRPr="004700D5" w:rsidRDefault="00777822" w:rsidP="0043787A">
      <w:pPr>
        <w:rPr>
          <w:rFonts w:cs="Arial"/>
          <w:color w:val="FF0000"/>
        </w:rPr>
      </w:pPr>
      <w:r w:rsidRPr="004700D5">
        <w:rPr>
          <w:rFonts w:cs="Arial"/>
          <w:color w:val="FF0000"/>
        </w:rPr>
        <w:t>Backend:</w:t>
      </w:r>
      <w:r w:rsidRPr="004700D5">
        <w:rPr>
          <w:rFonts w:cs="Arial"/>
          <w:color w:val="FF0000"/>
        </w:rPr>
        <w:br/>
        <w:t>Ste</w:t>
      </w:r>
      <w:r w:rsidR="0043787A" w:rsidRPr="004700D5">
        <w:rPr>
          <w:rFonts w:cs="Arial"/>
          <w:color w:val="FF0000"/>
        </w:rPr>
        <w:t>llt verschiedene Dienste dem Frontend zu</w:t>
      </w:r>
      <w:r w:rsidRPr="004700D5">
        <w:rPr>
          <w:rFonts w:cs="Arial"/>
          <w:color w:val="FF0000"/>
        </w:rPr>
        <w:t>r</w:t>
      </w:r>
      <w:r w:rsidR="0043787A" w:rsidRPr="004700D5">
        <w:rPr>
          <w:rFonts w:cs="Arial"/>
          <w:color w:val="FF0000"/>
        </w:rPr>
        <w:t xml:space="preserve"> Verfügung und dient als Kommunikator zwischen den unterschiedlichen Datenbanken.</w:t>
      </w:r>
      <w:r w:rsidR="0043787A" w:rsidRPr="004700D5">
        <w:rPr>
          <w:rFonts w:ascii="MingLiU" w:eastAsia="MingLiU" w:hAnsi="MingLiU" w:cs="MingLiU"/>
          <w:color w:val="FF0000"/>
        </w:rPr>
        <w:br/>
      </w:r>
      <w:r w:rsidR="0043787A" w:rsidRPr="004700D5">
        <w:rPr>
          <w:rFonts w:cs="Arial"/>
          <w:color w:val="FF0000"/>
        </w:rPr>
        <w:t xml:space="preserve">Hauptfunktion ist die Suche nach Bilder mittels Tags. Weitere Dienste wie </w:t>
      </w:r>
      <w:r w:rsidRPr="004700D5">
        <w:rPr>
          <w:rFonts w:cs="Arial"/>
          <w:color w:val="FF0000"/>
        </w:rPr>
        <w:t xml:space="preserve">das </w:t>
      </w:r>
      <w:r w:rsidR="00ED7677" w:rsidRPr="004700D5">
        <w:rPr>
          <w:rFonts w:cs="Arial"/>
          <w:color w:val="FF0000"/>
        </w:rPr>
        <w:t>Hinzufügen</w:t>
      </w:r>
      <w:r w:rsidRPr="004700D5">
        <w:rPr>
          <w:rFonts w:cs="Arial"/>
          <w:color w:val="FF0000"/>
        </w:rPr>
        <w:t xml:space="preserve"> resp. Bearbeiten von Beschreibungen und Tags sollen</w:t>
      </w:r>
      <w:r w:rsidR="00ED7677" w:rsidRPr="004700D5">
        <w:rPr>
          <w:rFonts w:cs="Arial"/>
          <w:color w:val="FF0000"/>
        </w:rPr>
        <w:t xml:space="preserve"> auch angeboten werden.</w:t>
      </w:r>
      <w:r w:rsidR="004700D5">
        <w:rPr>
          <w:rFonts w:cs="Arial"/>
          <w:color w:val="FF0000"/>
        </w:rPr>
        <w:t xml:space="preserve"> //architektur</w:t>
      </w:r>
    </w:p>
    <w:p w14:paraId="0D432CEA" w14:textId="77777777" w:rsidR="00777822" w:rsidRPr="00777822" w:rsidRDefault="00777822" w:rsidP="0043787A">
      <w:pPr>
        <w:rPr>
          <w:rFonts w:cs="Arial"/>
        </w:rPr>
      </w:pPr>
      <w:r w:rsidRPr="00777822">
        <w:rPr>
          <w:rFonts w:cs="Arial"/>
        </w:rPr>
        <w:br w:type="page"/>
      </w:r>
    </w:p>
    <w:p w14:paraId="651EC26E" w14:textId="77777777" w:rsidR="00DD005A" w:rsidRPr="00777822" w:rsidRDefault="00DD005A" w:rsidP="009B5BA7">
      <w:pPr>
        <w:pStyle w:val="3Untertitle"/>
        <w:rPr>
          <w:rFonts w:ascii="Arial" w:hAnsi="Arial" w:cs="Arial"/>
        </w:rPr>
      </w:pPr>
      <w:bookmarkStart w:id="17" w:name="_Toc507102287"/>
      <w:bookmarkStart w:id="18" w:name="_Toc507102902"/>
      <w:r w:rsidRPr="00777822">
        <w:rPr>
          <w:rFonts w:ascii="Arial" w:hAnsi="Arial" w:cs="Arial"/>
        </w:rPr>
        <w:lastRenderedPageBreak/>
        <w:t>Use-Cases</w:t>
      </w:r>
      <w:bookmarkEnd w:id="17"/>
      <w:bookmarkEnd w:id="18"/>
    </w:p>
    <w:p w14:paraId="6815E35B" w14:textId="77777777" w:rsidR="005C5C30" w:rsidRPr="00777822" w:rsidRDefault="005C5C30" w:rsidP="005C5C30">
      <w:pPr>
        <w:rPr>
          <w:rFonts w:cs="Arial"/>
          <w:lang w:eastAsia="de-CH"/>
        </w:rPr>
      </w:pPr>
      <w:r w:rsidRPr="00777822">
        <w:rPr>
          <w:rFonts w:cs="Arial"/>
          <w:lang w:eastAsia="de-CH"/>
        </w:rPr>
        <w:t>In diesem Abschnitt werden die unterschiedlichen Use-Cases beschrieben und dargestellt.</w:t>
      </w:r>
    </w:p>
    <w:p w14:paraId="2ABFFB64" w14:textId="77777777" w:rsidR="005C5C30" w:rsidRPr="00777822" w:rsidRDefault="005C5C30" w:rsidP="005C5C30">
      <w:pPr>
        <w:keepNext/>
        <w:rPr>
          <w:rFonts w:cs="Arial"/>
        </w:rPr>
      </w:pPr>
      <w:r w:rsidRPr="00777822">
        <w:rPr>
          <w:rFonts w:cs="Arial"/>
        </w:rPr>
        <w:object w:dxaOrig="10733" w:dyaOrig="7789" w14:anchorId="1D52760A">
          <v:shape id="_x0000_i1025" type="#_x0000_t75" style="width:436.85pt;height:317pt" o:ole="">
            <v:imagedata r:id="rId10" o:title=""/>
          </v:shape>
          <o:OLEObject Type="Embed" ProgID="Visio.Drawing.15" ShapeID="_x0000_i1025" DrawAspect="Content" ObjectID="_1581161102" r:id="rId11"/>
        </w:object>
      </w:r>
    </w:p>
    <w:p w14:paraId="221C034C" w14:textId="77777777" w:rsidR="005C5C30" w:rsidRPr="00777822" w:rsidRDefault="005C5C30" w:rsidP="005C5C30">
      <w:pPr>
        <w:pStyle w:val="Beschriftung"/>
        <w:rPr>
          <w:rFonts w:cs="Arial"/>
          <w:lang w:eastAsia="de-CH"/>
        </w:rPr>
      </w:pPr>
      <w:r w:rsidRPr="00777822">
        <w:rPr>
          <w:rFonts w:cs="Arial"/>
        </w:rPr>
        <w:t xml:space="preserve">Abbildung </w:t>
      </w:r>
      <w:r w:rsidR="00121F0C" w:rsidRPr="00777822">
        <w:rPr>
          <w:rFonts w:cs="Arial"/>
        </w:rPr>
        <w:fldChar w:fldCharType="begin"/>
      </w:r>
      <w:r w:rsidR="00121F0C" w:rsidRPr="00777822">
        <w:rPr>
          <w:rFonts w:cs="Arial"/>
        </w:rPr>
        <w:instrText xml:space="preserve"> SEQ Abbildung \* ARABIC </w:instrText>
      </w:r>
      <w:r w:rsidR="00121F0C" w:rsidRPr="00777822">
        <w:rPr>
          <w:rFonts w:cs="Arial"/>
        </w:rPr>
        <w:fldChar w:fldCharType="separate"/>
      </w:r>
      <w:r w:rsidRPr="00777822">
        <w:rPr>
          <w:rFonts w:cs="Arial"/>
          <w:noProof/>
        </w:rPr>
        <w:t>2</w:t>
      </w:r>
      <w:r w:rsidR="00121F0C" w:rsidRPr="00777822">
        <w:rPr>
          <w:rFonts w:cs="Arial"/>
          <w:noProof/>
        </w:rPr>
        <w:fldChar w:fldCharType="end"/>
      </w:r>
      <w:r w:rsidRPr="00777822">
        <w:rPr>
          <w:rFonts w:cs="Arial"/>
        </w:rPr>
        <w:t>-Use-Cases</w:t>
      </w:r>
    </w:p>
    <w:p w14:paraId="27B73787" w14:textId="77777777" w:rsidR="005C5C30" w:rsidRPr="00777822" w:rsidRDefault="005C5C30" w:rsidP="005C5C30">
      <w:pPr>
        <w:pStyle w:val="Beschriftung"/>
        <w:keepNext/>
        <w:rPr>
          <w:rFonts w:cs="Arial"/>
        </w:rPr>
      </w:pPr>
      <w:r w:rsidRPr="00777822">
        <w:rPr>
          <w:rFonts w:cs="Arial"/>
        </w:rPr>
        <w:t xml:space="preserve">Tabelle </w:t>
      </w:r>
      <w:r w:rsidR="00121F0C" w:rsidRPr="00777822">
        <w:rPr>
          <w:rFonts w:cs="Arial"/>
        </w:rPr>
        <w:fldChar w:fldCharType="begin"/>
      </w:r>
      <w:r w:rsidR="00121F0C" w:rsidRPr="00777822">
        <w:rPr>
          <w:rFonts w:cs="Arial"/>
        </w:rPr>
        <w:instrText xml:space="preserve"> SEQ Tabelle \* ARABIC </w:instrText>
      </w:r>
      <w:r w:rsidR="00121F0C" w:rsidRPr="00777822">
        <w:rPr>
          <w:rFonts w:cs="Arial"/>
        </w:rPr>
        <w:fldChar w:fldCharType="separate"/>
      </w:r>
      <w:r w:rsidRPr="00777822">
        <w:rPr>
          <w:rFonts w:cs="Arial"/>
          <w:noProof/>
        </w:rPr>
        <w:t>2</w:t>
      </w:r>
      <w:r w:rsidR="00121F0C" w:rsidRPr="00777822">
        <w:rPr>
          <w:rFonts w:cs="Arial"/>
          <w:noProof/>
        </w:rPr>
        <w:fldChar w:fldCharType="end"/>
      </w:r>
      <w:r w:rsidRPr="00777822">
        <w:rPr>
          <w:rFonts w:cs="Arial"/>
        </w:rPr>
        <w:t>-Beschreibung der Use-Cases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657"/>
        <w:gridCol w:w="2059"/>
        <w:gridCol w:w="4834"/>
        <w:gridCol w:w="1512"/>
      </w:tblGrid>
      <w:tr w:rsidR="005A49E9" w:rsidRPr="00777822" w14:paraId="3312B596" w14:textId="77777777" w:rsidTr="00BF2C20">
        <w:tc>
          <w:tcPr>
            <w:tcW w:w="0" w:type="auto"/>
          </w:tcPr>
          <w:p w14:paraId="3ADA035F" w14:textId="77777777" w:rsidR="005A49E9" w:rsidRPr="00777822" w:rsidRDefault="005A49E9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ID</w:t>
            </w:r>
          </w:p>
        </w:tc>
        <w:tc>
          <w:tcPr>
            <w:tcW w:w="0" w:type="auto"/>
          </w:tcPr>
          <w:p w14:paraId="58C0185F" w14:textId="77777777" w:rsidR="005A49E9" w:rsidRPr="00777822" w:rsidRDefault="005A49E9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Name</w:t>
            </w:r>
          </w:p>
        </w:tc>
        <w:tc>
          <w:tcPr>
            <w:tcW w:w="0" w:type="auto"/>
          </w:tcPr>
          <w:p w14:paraId="5C73CB94" w14:textId="77777777" w:rsidR="005A49E9" w:rsidRPr="00777822" w:rsidRDefault="005A49E9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Beschreibung</w:t>
            </w:r>
          </w:p>
        </w:tc>
        <w:tc>
          <w:tcPr>
            <w:tcW w:w="0" w:type="auto"/>
          </w:tcPr>
          <w:p w14:paraId="6155C927" w14:textId="77777777" w:rsidR="005A49E9" w:rsidRPr="00777822" w:rsidRDefault="005A49E9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Benutzer</w:t>
            </w:r>
          </w:p>
        </w:tc>
      </w:tr>
      <w:tr w:rsidR="005A49E9" w:rsidRPr="00777822" w14:paraId="4666B66A" w14:textId="77777777" w:rsidTr="00BF2C20">
        <w:tc>
          <w:tcPr>
            <w:tcW w:w="0" w:type="auto"/>
          </w:tcPr>
          <w:p w14:paraId="6FCCFBDA" w14:textId="77777777" w:rsidR="005A49E9" w:rsidRPr="00777822" w:rsidRDefault="005A49E9" w:rsidP="00BF2C20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UC1</w:t>
            </w:r>
          </w:p>
        </w:tc>
        <w:tc>
          <w:tcPr>
            <w:tcW w:w="0" w:type="auto"/>
          </w:tcPr>
          <w:p w14:paraId="25E6DB86" w14:textId="77777777" w:rsidR="005A49E9" w:rsidRPr="00777822" w:rsidRDefault="00D660C2" w:rsidP="00D660C2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Übersicht Bilder</w:t>
            </w:r>
          </w:p>
        </w:tc>
        <w:tc>
          <w:tcPr>
            <w:tcW w:w="0" w:type="auto"/>
          </w:tcPr>
          <w:p w14:paraId="24806AF0" w14:textId="77777777" w:rsidR="005A49E9" w:rsidRPr="00777822" w:rsidRDefault="005A49E9" w:rsidP="00D660C2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 xml:space="preserve">Bilder werden aufgrund </w:t>
            </w:r>
            <w:r w:rsidR="00D660C2" w:rsidRPr="00777822">
              <w:rPr>
                <w:rFonts w:cs="Arial"/>
                <w:lang w:eastAsia="de-CH"/>
              </w:rPr>
              <w:t>einer Abfrage von Tags angezeigt</w:t>
            </w:r>
          </w:p>
        </w:tc>
        <w:tc>
          <w:tcPr>
            <w:tcW w:w="0" w:type="auto"/>
          </w:tcPr>
          <w:p w14:paraId="6D93490F" w14:textId="77777777" w:rsidR="005A49E9" w:rsidRPr="00777822" w:rsidRDefault="005A49E9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Endbenutzer</w:t>
            </w:r>
          </w:p>
        </w:tc>
      </w:tr>
      <w:tr w:rsidR="005A49E9" w:rsidRPr="00777822" w14:paraId="5E27D6C1" w14:textId="77777777" w:rsidTr="00BF2C20">
        <w:tc>
          <w:tcPr>
            <w:tcW w:w="0" w:type="auto"/>
          </w:tcPr>
          <w:p w14:paraId="6D70E4FC" w14:textId="77777777" w:rsidR="005A49E9" w:rsidRPr="00777822" w:rsidRDefault="005A49E9" w:rsidP="00BF2C20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UC2</w:t>
            </w:r>
          </w:p>
        </w:tc>
        <w:tc>
          <w:tcPr>
            <w:tcW w:w="0" w:type="auto"/>
          </w:tcPr>
          <w:p w14:paraId="1F0D87A4" w14:textId="77777777" w:rsidR="005A49E9" w:rsidRPr="00777822" w:rsidRDefault="005A49E9" w:rsidP="00D660C2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 xml:space="preserve">Hinzufügen </w:t>
            </w:r>
            <w:r w:rsidR="00D660C2" w:rsidRPr="00777822">
              <w:rPr>
                <w:rFonts w:cs="Arial"/>
                <w:lang w:eastAsia="de-CH"/>
              </w:rPr>
              <w:t>Tags</w:t>
            </w:r>
          </w:p>
        </w:tc>
        <w:tc>
          <w:tcPr>
            <w:tcW w:w="0" w:type="auto"/>
          </w:tcPr>
          <w:p w14:paraId="65196E3A" w14:textId="77777777" w:rsidR="005A49E9" w:rsidRPr="00777822" w:rsidRDefault="00D660C2" w:rsidP="00D660C2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In der Detailansicht kann ein Tag zu einem Bild hinzugefügt werden. Dies wird gespeichert</w:t>
            </w:r>
          </w:p>
        </w:tc>
        <w:tc>
          <w:tcPr>
            <w:tcW w:w="0" w:type="auto"/>
          </w:tcPr>
          <w:p w14:paraId="1BA68422" w14:textId="77777777" w:rsidR="005A49E9" w:rsidRPr="00777822" w:rsidRDefault="005A49E9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Endbenutzer</w:t>
            </w:r>
          </w:p>
        </w:tc>
      </w:tr>
      <w:tr w:rsidR="005A49E9" w:rsidRPr="00777822" w14:paraId="795C35A3" w14:textId="77777777" w:rsidTr="00BF2C20">
        <w:tc>
          <w:tcPr>
            <w:tcW w:w="0" w:type="auto"/>
          </w:tcPr>
          <w:p w14:paraId="3966921D" w14:textId="77777777" w:rsidR="005A49E9" w:rsidRPr="00777822" w:rsidRDefault="005A49E9" w:rsidP="00BF2C20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UC3</w:t>
            </w:r>
          </w:p>
        </w:tc>
        <w:tc>
          <w:tcPr>
            <w:tcW w:w="0" w:type="auto"/>
          </w:tcPr>
          <w:p w14:paraId="2F0040DF" w14:textId="77777777" w:rsidR="005A49E9" w:rsidRPr="00777822" w:rsidRDefault="005A49E9" w:rsidP="00D660C2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 xml:space="preserve">Entfernen </w:t>
            </w:r>
            <w:r w:rsidR="00D660C2" w:rsidRPr="00777822">
              <w:rPr>
                <w:rFonts w:cs="Arial"/>
                <w:lang w:eastAsia="de-CH"/>
              </w:rPr>
              <w:t>Tags</w:t>
            </w:r>
          </w:p>
        </w:tc>
        <w:tc>
          <w:tcPr>
            <w:tcW w:w="0" w:type="auto"/>
          </w:tcPr>
          <w:p w14:paraId="37C578CA" w14:textId="77777777" w:rsidR="005A49E9" w:rsidRPr="00777822" w:rsidRDefault="00D660C2" w:rsidP="00D660C2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In der Detailansicht kann ein Tag entfernt werden, dies wird gespeichert</w:t>
            </w:r>
          </w:p>
        </w:tc>
        <w:tc>
          <w:tcPr>
            <w:tcW w:w="0" w:type="auto"/>
          </w:tcPr>
          <w:p w14:paraId="2DB7A5B1" w14:textId="77777777" w:rsidR="005A49E9" w:rsidRPr="00777822" w:rsidRDefault="00D660C2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Endbenutzer</w:t>
            </w:r>
          </w:p>
        </w:tc>
      </w:tr>
      <w:tr w:rsidR="00D660C2" w:rsidRPr="00777822" w14:paraId="0699A89E" w14:textId="77777777" w:rsidTr="00BF2C20">
        <w:tc>
          <w:tcPr>
            <w:tcW w:w="0" w:type="auto"/>
          </w:tcPr>
          <w:p w14:paraId="6182B336" w14:textId="77777777" w:rsidR="00D660C2" w:rsidRPr="00777822" w:rsidRDefault="00D660C2" w:rsidP="00BF2C20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UC4</w:t>
            </w:r>
          </w:p>
        </w:tc>
        <w:tc>
          <w:tcPr>
            <w:tcW w:w="0" w:type="auto"/>
          </w:tcPr>
          <w:p w14:paraId="6E220857" w14:textId="77777777" w:rsidR="00D660C2" w:rsidRPr="00777822" w:rsidRDefault="00D660C2" w:rsidP="00D660C2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Anzeigen Bild</w:t>
            </w:r>
          </w:p>
        </w:tc>
        <w:tc>
          <w:tcPr>
            <w:tcW w:w="0" w:type="auto"/>
          </w:tcPr>
          <w:p w14:paraId="2AA6D6C3" w14:textId="77777777" w:rsidR="00D660C2" w:rsidRPr="00777822" w:rsidRDefault="00D660C2" w:rsidP="00D660C2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Ein einzelnes Bild wird im Detail angezeigt.</w:t>
            </w:r>
          </w:p>
        </w:tc>
        <w:tc>
          <w:tcPr>
            <w:tcW w:w="0" w:type="auto"/>
          </w:tcPr>
          <w:p w14:paraId="5D89B2B5" w14:textId="77777777" w:rsidR="00D660C2" w:rsidRPr="00777822" w:rsidRDefault="00D660C2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Endbenutzer</w:t>
            </w:r>
          </w:p>
        </w:tc>
      </w:tr>
      <w:tr w:rsidR="00D660C2" w:rsidRPr="00777822" w14:paraId="09CF8B75" w14:textId="77777777" w:rsidTr="00BF2C20">
        <w:tc>
          <w:tcPr>
            <w:tcW w:w="0" w:type="auto"/>
          </w:tcPr>
          <w:p w14:paraId="4FE6673A" w14:textId="77777777" w:rsidR="00D660C2" w:rsidRPr="00777822" w:rsidRDefault="00D660C2" w:rsidP="00BF2C20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 xml:space="preserve">UC5 </w:t>
            </w:r>
          </w:p>
        </w:tc>
        <w:tc>
          <w:tcPr>
            <w:tcW w:w="0" w:type="auto"/>
          </w:tcPr>
          <w:p w14:paraId="5512EDE4" w14:textId="77777777" w:rsidR="00D660C2" w:rsidRPr="00777822" w:rsidRDefault="00D660C2" w:rsidP="00D660C2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Ändern Meta-Daten</w:t>
            </w:r>
          </w:p>
        </w:tc>
        <w:tc>
          <w:tcPr>
            <w:tcW w:w="0" w:type="auto"/>
          </w:tcPr>
          <w:p w14:paraId="523D2B27" w14:textId="77777777" w:rsidR="00D660C2" w:rsidRPr="00777822" w:rsidRDefault="00D660C2" w:rsidP="00D660C2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Metadaten können im Detailansicht verändert werden</w:t>
            </w:r>
          </w:p>
        </w:tc>
        <w:tc>
          <w:tcPr>
            <w:tcW w:w="0" w:type="auto"/>
          </w:tcPr>
          <w:p w14:paraId="0FAD6384" w14:textId="77777777" w:rsidR="00D660C2" w:rsidRPr="00777822" w:rsidRDefault="00D660C2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Endbenutzer</w:t>
            </w:r>
          </w:p>
        </w:tc>
      </w:tr>
      <w:tr w:rsidR="00D660C2" w:rsidRPr="00777822" w14:paraId="62E7617B" w14:textId="77777777" w:rsidTr="00BF2C20">
        <w:tc>
          <w:tcPr>
            <w:tcW w:w="0" w:type="auto"/>
          </w:tcPr>
          <w:p w14:paraId="7A25CC6F" w14:textId="77777777" w:rsidR="00D660C2" w:rsidRPr="00777822" w:rsidRDefault="00D660C2" w:rsidP="00BF2C20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UC6</w:t>
            </w:r>
          </w:p>
        </w:tc>
        <w:tc>
          <w:tcPr>
            <w:tcW w:w="0" w:type="auto"/>
          </w:tcPr>
          <w:p w14:paraId="1720C2BA" w14:textId="77777777" w:rsidR="00D660C2" w:rsidRPr="00777822" w:rsidRDefault="00D660C2" w:rsidP="00D660C2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Anzeigen Serverzustand</w:t>
            </w:r>
          </w:p>
        </w:tc>
        <w:tc>
          <w:tcPr>
            <w:tcW w:w="0" w:type="auto"/>
          </w:tcPr>
          <w:p w14:paraId="5EDB0B8C" w14:textId="77777777" w:rsidR="00D660C2" w:rsidRPr="00777822" w:rsidRDefault="00D660C2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Der Serverzustand kann in einem Webbrowser abgefragt werden.</w:t>
            </w:r>
          </w:p>
        </w:tc>
        <w:tc>
          <w:tcPr>
            <w:tcW w:w="0" w:type="auto"/>
          </w:tcPr>
          <w:p w14:paraId="1456D99F" w14:textId="77777777" w:rsidR="00D660C2" w:rsidRPr="00777822" w:rsidRDefault="00D660C2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Alle</w:t>
            </w:r>
          </w:p>
        </w:tc>
      </w:tr>
      <w:tr w:rsidR="00D660C2" w:rsidRPr="00777822" w14:paraId="4FBB30AB" w14:textId="77777777" w:rsidTr="00BF2C20">
        <w:tc>
          <w:tcPr>
            <w:tcW w:w="0" w:type="auto"/>
          </w:tcPr>
          <w:p w14:paraId="619398C7" w14:textId="77777777" w:rsidR="00D660C2" w:rsidRPr="00777822" w:rsidRDefault="00D660C2" w:rsidP="00BF2C20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UC7</w:t>
            </w:r>
          </w:p>
        </w:tc>
        <w:tc>
          <w:tcPr>
            <w:tcW w:w="0" w:type="auto"/>
          </w:tcPr>
          <w:p w14:paraId="7658F61D" w14:textId="77777777" w:rsidR="00D660C2" w:rsidRPr="00777822" w:rsidRDefault="00D660C2" w:rsidP="00D660C2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Starten Server</w:t>
            </w:r>
          </w:p>
        </w:tc>
        <w:tc>
          <w:tcPr>
            <w:tcW w:w="0" w:type="auto"/>
          </w:tcPr>
          <w:p w14:paraId="4DE69EFC" w14:textId="77777777" w:rsidR="00D660C2" w:rsidRPr="00777822" w:rsidRDefault="00D660C2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Der Dienst startet sich beim Serverstart automatisch.</w:t>
            </w:r>
          </w:p>
        </w:tc>
        <w:tc>
          <w:tcPr>
            <w:tcW w:w="0" w:type="auto"/>
          </w:tcPr>
          <w:p w14:paraId="236E0B7B" w14:textId="77777777" w:rsidR="00D660C2" w:rsidRPr="00777822" w:rsidRDefault="00D660C2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Administrator</w:t>
            </w:r>
          </w:p>
        </w:tc>
      </w:tr>
    </w:tbl>
    <w:p w14:paraId="5B46F8CB" w14:textId="77777777" w:rsidR="00DD005A" w:rsidRPr="00777822" w:rsidRDefault="00DD005A" w:rsidP="006A62FB">
      <w:pPr>
        <w:pStyle w:val="2Untertitle"/>
      </w:pPr>
      <w:bookmarkStart w:id="19" w:name="_Toc507102903"/>
      <w:r w:rsidRPr="00777822">
        <w:t>Restriktionen</w:t>
      </w:r>
      <w:bookmarkEnd w:id="19"/>
    </w:p>
    <w:p w14:paraId="4CC37A6F" w14:textId="77777777" w:rsidR="0053462F" w:rsidRPr="00777822" w:rsidRDefault="0053462F" w:rsidP="0053462F">
      <w:pPr>
        <w:rPr>
          <w:rFonts w:cs="Arial"/>
          <w:lang w:eastAsia="de-CH"/>
        </w:rPr>
      </w:pPr>
      <w:r w:rsidRPr="00777822">
        <w:rPr>
          <w:rFonts w:cs="Arial"/>
          <w:lang w:eastAsia="de-CH"/>
        </w:rPr>
        <w:t xml:space="preserve">Aufgrund der dargestellten Bilder </w:t>
      </w:r>
      <w:r w:rsidR="00C55DD4" w:rsidRPr="00777822">
        <w:rPr>
          <w:rFonts w:cs="Arial"/>
          <w:lang w:eastAsia="de-CH"/>
        </w:rPr>
        <w:t>darf</w:t>
      </w:r>
      <w:r w:rsidRPr="00777822">
        <w:rPr>
          <w:rFonts w:cs="Arial"/>
          <w:lang w:eastAsia="de-CH"/>
        </w:rPr>
        <w:t xml:space="preserve"> keine Diagnose möglich sei</w:t>
      </w:r>
      <w:r w:rsidR="00777822" w:rsidRPr="00777822">
        <w:rPr>
          <w:rFonts w:cs="Arial"/>
          <w:lang w:eastAsia="de-CH"/>
        </w:rPr>
        <w:t>n, daher sollten alle Daten a</w:t>
      </w:r>
      <w:r w:rsidR="00C55DD4" w:rsidRPr="00777822">
        <w:rPr>
          <w:rFonts w:cs="Arial"/>
          <w:lang w:eastAsia="de-CH"/>
        </w:rPr>
        <w:t>non</w:t>
      </w:r>
      <w:r w:rsidRPr="00777822">
        <w:rPr>
          <w:rFonts w:cs="Arial"/>
          <w:lang w:eastAsia="de-CH"/>
        </w:rPr>
        <w:t>y</w:t>
      </w:r>
      <w:r w:rsidR="00C55DD4" w:rsidRPr="00777822">
        <w:rPr>
          <w:rFonts w:cs="Arial"/>
          <w:lang w:eastAsia="de-CH"/>
        </w:rPr>
        <w:t>mi</w:t>
      </w:r>
      <w:r w:rsidRPr="00777822">
        <w:rPr>
          <w:rFonts w:cs="Arial"/>
          <w:lang w:eastAsia="de-CH"/>
        </w:rPr>
        <w:t xml:space="preserve">siert sein. </w:t>
      </w:r>
    </w:p>
    <w:p w14:paraId="023CC361" w14:textId="77777777" w:rsidR="00DD005A" w:rsidRPr="00777822" w:rsidRDefault="00DD005A" w:rsidP="006A62FB">
      <w:pPr>
        <w:pStyle w:val="2Untertitle"/>
      </w:pPr>
      <w:bookmarkStart w:id="20" w:name="_Toc507102904"/>
      <w:r w:rsidRPr="00777822">
        <w:lastRenderedPageBreak/>
        <w:t>Annahmen und Abhängigkeiten</w:t>
      </w:r>
      <w:bookmarkEnd w:id="20"/>
    </w:p>
    <w:p w14:paraId="7020058D" w14:textId="77777777" w:rsidR="00186BFF" w:rsidRPr="00777822" w:rsidRDefault="00C55DD4" w:rsidP="00186BFF">
      <w:pPr>
        <w:rPr>
          <w:rFonts w:cs="Arial"/>
          <w:lang w:eastAsia="de-CH"/>
        </w:rPr>
      </w:pPr>
      <w:r w:rsidRPr="00CD0847">
        <w:rPr>
          <w:rFonts w:cs="Arial"/>
          <w:color w:val="FF0000"/>
          <w:lang w:eastAsia="de-CH"/>
        </w:rPr>
        <w:t xml:space="preserve">Es wird davon ausgegangen, dass nie mehr als 10 Personen das System gleichzeitig verwenden wird. </w:t>
      </w:r>
      <w:r w:rsidRPr="00777822">
        <w:rPr>
          <w:rFonts w:cs="Arial"/>
          <w:lang w:eastAsia="de-CH"/>
        </w:rPr>
        <w:t xml:space="preserve">Dennoch sollten die Daten-Persistenz berücksichtigt werden um möglichen Probleme vorzubeugen. </w:t>
      </w:r>
      <w:r w:rsidRPr="00CD0847">
        <w:rPr>
          <w:rFonts w:cs="Arial"/>
          <w:color w:val="FF0000"/>
          <w:lang w:eastAsia="de-CH"/>
        </w:rPr>
        <w:t xml:space="preserve">Es sollten möglichst </w:t>
      </w:r>
      <w:r w:rsidR="00ED7677" w:rsidRPr="00CD0847">
        <w:rPr>
          <w:rFonts w:cs="Arial"/>
          <w:color w:val="FF0000"/>
          <w:lang w:eastAsia="de-CH"/>
        </w:rPr>
        <w:t>wenige</w:t>
      </w:r>
      <w:r w:rsidRPr="00CD0847">
        <w:rPr>
          <w:rFonts w:cs="Arial"/>
          <w:color w:val="FF0000"/>
          <w:lang w:eastAsia="de-CH"/>
        </w:rPr>
        <w:t xml:space="preserve"> Transaktionen durchgeführt werden, so soll die Benützte Datenmenge gering gehalten werden.</w:t>
      </w:r>
    </w:p>
    <w:p w14:paraId="1781DD9A" w14:textId="77777777" w:rsidR="00777822" w:rsidRPr="00777822" w:rsidRDefault="00792787" w:rsidP="00777822">
      <w:pPr>
        <w:pStyle w:val="berschrift1"/>
        <w:spacing w:line="360" w:lineRule="auto"/>
        <w:rPr>
          <w:rFonts w:ascii="Arial" w:hAnsi="Arial" w:cs="Arial"/>
          <w:lang w:eastAsia="de-CH"/>
        </w:rPr>
      </w:pPr>
      <w:bookmarkStart w:id="21" w:name="_Toc507102288"/>
      <w:bookmarkStart w:id="22" w:name="_Toc507102905"/>
      <w:r w:rsidRPr="00777822">
        <w:rPr>
          <w:rFonts w:ascii="Arial" w:hAnsi="Arial" w:cs="Arial"/>
          <w:lang w:eastAsia="de-CH"/>
        </w:rPr>
        <w:t>Spezifische Anforderungen</w:t>
      </w:r>
      <w:bookmarkEnd w:id="21"/>
      <w:bookmarkEnd w:id="22"/>
    </w:p>
    <w:p w14:paraId="6C1F0C39" w14:textId="3E29D32B" w:rsidR="00792787" w:rsidRPr="00777822" w:rsidRDefault="00792787" w:rsidP="00792787">
      <w:pPr>
        <w:rPr>
          <w:rFonts w:cs="Arial"/>
        </w:rPr>
      </w:pPr>
      <w:r w:rsidRPr="00777822">
        <w:rPr>
          <w:rFonts w:cs="Arial"/>
        </w:rPr>
        <w:t>Nachfolgend sind die funktionalen und nicht-funktionalen Anforderung</w:t>
      </w:r>
      <w:r w:rsidR="002F1303">
        <w:rPr>
          <w:rFonts w:cs="Arial"/>
        </w:rPr>
        <w:t>en</w:t>
      </w:r>
      <w:r w:rsidRPr="00777822">
        <w:rPr>
          <w:rFonts w:cs="Arial"/>
        </w:rPr>
        <w:t xml:space="preserve"> für das TaggY-System aufgeführt. Zur besseren Übersicht werden die einzelnen Teilsysteme getrennt betrachtet.</w:t>
      </w:r>
      <w:r w:rsidR="006A62FB">
        <w:rPr>
          <w:rFonts w:cs="Arial"/>
        </w:rPr>
        <w:t xml:space="preserve"> Die Wichtigkeit der Anforderung wur</w:t>
      </w:r>
      <w:r w:rsidR="002F1303">
        <w:rPr>
          <w:rFonts w:cs="Arial"/>
        </w:rPr>
        <w:t>de</w:t>
      </w:r>
      <w:r w:rsidR="006A62FB">
        <w:rPr>
          <w:rFonts w:cs="Arial"/>
        </w:rPr>
        <w:t xml:space="preserve"> jeweils mit niedrig, mittel</w:t>
      </w:r>
      <w:r w:rsidR="002F1303">
        <w:rPr>
          <w:rFonts w:cs="Arial"/>
        </w:rPr>
        <w:t xml:space="preserve"> und hoch bewertet. Falls eine Anforderung nicht zu </w:t>
      </w:r>
      <w:r w:rsidR="00CD0847">
        <w:rPr>
          <w:rFonts w:cs="Arial"/>
        </w:rPr>
        <w:t>einem spezifischen Use-Case zuge</w:t>
      </w:r>
      <w:r w:rsidR="002F1303">
        <w:rPr>
          <w:rFonts w:cs="Arial"/>
        </w:rPr>
        <w:t>ordnet werden kann, wird ein „X“ als Stellvertreter verwendet. Dasselbe gilt bei den Ausführungen der Abhängigkeiten.</w:t>
      </w:r>
    </w:p>
    <w:p w14:paraId="7E24D825" w14:textId="22CFCE4D" w:rsidR="00792787" w:rsidRPr="00777822" w:rsidRDefault="00A277CF" w:rsidP="006A62FB">
      <w:pPr>
        <w:pStyle w:val="2Untertitle"/>
      </w:pPr>
      <w:bookmarkStart w:id="23" w:name="_Toc507102906"/>
      <w:r>
        <w:t>Client</w:t>
      </w:r>
      <w:r w:rsidR="00792787" w:rsidRPr="00777822">
        <w:t xml:space="preserve"> Applikation</w:t>
      </w:r>
      <w:bookmarkEnd w:id="23"/>
    </w:p>
    <w:tbl>
      <w:tblPr>
        <w:tblW w:w="0" w:type="auto"/>
        <w:tblInd w:w="-145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563"/>
        <w:gridCol w:w="748"/>
        <w:gridCol w:w="1628"/>
        <w:gridCol w:w="3805"/>
        <w:gridCol w:w="1383"/>
        <w:gridCol w:w="1084"/>
      </w:tblGrid>
      <w:tr w:rsidR="00675EFA" w:rsidRPr="00777822" w14:paraId="5738B6E2" w14:textId="77777777" w:rsidTr="00861513"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68503F1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7F5222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Use Case-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22CC1D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zeichn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A15E085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schreib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4535916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Abhängigkeit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C8D63C0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ichtigkeit</w:t>
            </w:r>
          </w:p>
        </w:tc>
      </w:tr>
      <w:tr w:rsidR="00675EFA" w:rsidRPr="00777822" w14:paraId="481AC2F5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5CCD8F0" w14:textId="77777777" w:rsidR="00675EFA" w:rsidRPr="00777822" w:rsidRDefault="00675EFA" w:rsidP="00675EFA">
            <w:pPr>
              <w:pStyle w:val="TableContents"/>
              <w:ind w:left="-360" w:firstLine="360"/>
              <w:rPr>
                <w:rFonts w:eastAsia="F"/>
              </w:rPr>
            </w:pPr>
            <w:r w:rsidRPr="00777822">
              <w:rPr>
                <w:rFonts w:eastAsia="F"/>
              </w:rPr>
              <w:t>W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EAB4B0E" w14:textId="77777777" w:rsidR="00675EFA" w:rsidRPr="00777822" w:rsidRDefault="00777822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C6AFFB9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ilderübersich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FE1396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Startseite des Dienstes gibt einen nummerischen Überblick über die gespeicherten Bilder auf dem PACS-Sever wieder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E649636" w14:textId="77777777" w:rsidR="00675EFA" w:rsidRPr="00777822" w:rsidRDefault="00777822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3E37561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2A55897C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5B61E19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2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6AD90E7" w14:textId="77777777" w:rsidR="00675EFA" w:rsidRPr="00777822" w:rsidRDefault="00777822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B9CD65D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Tagübersich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AD8B614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Startseite des Dienstes gibt einen Überblick über die vorhandenen Tags in Form einer Liste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6CE06B0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8E37D94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mittel</w:t>
            </w:r>
          </w:p>
        </w:tc>
      </w:tr>
      <w:tr w:rsidR="00675EFA" w:rsidRPr="00777822" w14:paraId="29868198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E88110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3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502B946" w14:textId="77777777" w:rsidR="00675EFA" w:rsidRPr="00777822" w:rsidRDefault="00777822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48A89F2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Tagübersicht-Suche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1DAE8C0" w14:textId="13EDAA9F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urch das Anwählen eines in der Liste befindlichen Tags werden nach Beendigung der Suchanfrage nur die über ein</w:t>
            </w:r>
            <w:r w:rsidR="00A277CF">
              <w:rPr>
                <w:rFonts w:eastAsia="F"/>
              </w:rPr>
              <w:t xml:space="preserve"> entsprechendes Tag verfügende</w:t>
            </w:r>
            <w:r w:rsidRPr="00777822">
              <w:rPr>
                <w:rFonts w:eastAsia="F"/>
              </w:rPr>
              <w:t xml:space="preserve"> Bilder ang</w:t>
            </w:r>
            <w:r w:rsidR="00A277CF">
              <w:rPr>
                <w:rFonts w:eastAsia="F"/>
              </w:rPr>
              <w:t>e</w:t>
            </w:r>
            <w:r w:rsidRPr="00777822">
              <w:rPr>
                <w:rFonts w:eastAsia="F"/>
              </w:rPr>
              <w:t>zeigt.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61FCD71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D192AA9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4E4B4F7D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82662C9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3A88632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331097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Tagsuche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B446017" w14:textId="4178B961" w:rsidR="00675EFA" w:rsidRPr="00777822" w:rsidRDefault="00A277CF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M</w:t>
            </w:r>
            <w:r w:rsidR="00675EFA" w:rsidRPr="00777822">
              <w:rPr>
                <w:rFonts w:eastAsia="F"/>
              </w:rPr>
              <w:t>ithilfe einer Textsuche nach Tags gesucht werden. Auch eine Teilsuche ist möglich. Nach Beendigung der Suchanfrage werden nur die über ein entsprechendes Tag verfügenden Bilder ang</w:t>
            </w:r>
            <w:r>
              <w:rPr>
                <w:rFonts w:eastAsia="F"/>
              </w:rPr>
              <w:t>e</w:t>
            </w:r>
            <w:r w:rsidR="00675EFA" w:rsidRPr="00777822">
              <w:rPr>
                <w:rFonts w:eastAsia="F"/>
              </w:rPr>
              <w:t>zeigt. Zusätzlich können durch logische Operatoren (AND, OR) eine spezifischere Suche durchgeführt werd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92707A2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95C8AF2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496B3AFB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A3545A1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5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8BCF573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4210CF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Fenster-Anzeige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2FAADC1" w14:textId="77777777" w:rsidR="00675EFA" w:rsidRPr="00777822" w:rsidRDefault="00675EFA" w:rsidP="00675EF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urch das Anklicken eines Bildes in der Übersi</w:t>
            </w:r>
            <w:r w:rsidR="006A62FB">
              <w:rPr>
                <w:rFonts w:eastAsia="F"/>
              </w:rPr>
              <w:t>cht wird das ausgewählte Bild in der</w:t>
            </w:r>
            <w:r w:rsidRPr="00777822">
              <w:rPr>
                <w:rFonts w:eastAsia="F"/>
              </w:rPr>
              <w:t xml:space="preserve"> Orginalratio in einem eigenem Fenster mit den </w:t>
            </w:r>
            <w:r w:rsidRPr="00777822">
              <w:rPr>
                <w:rFonts w:eastAsia="F"/>
              </w:rPr>
              <w:lastRenderedPageBreak/>
              <w:t>entsprechenden Metadaten dargestell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5E8991B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lastRenderedPageBreak/>
              <w:t>W3,W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746926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4328FA70" w14:textId="77777777" w:rsidTr="006A62FB"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1C2868D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5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EB0A11F" w14:textId="77777777" w:rsidR="006A62FB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1,</w:t>
            </w:r>
          </w:p>
          <w:p w14:paraId="2921EA32" w14:textId="77777777" w:rsidR="006A62FB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4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5224207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Hover-Overlay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E4BD36B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A277CF">
              <w:rPr>
                <w:rFonts w:eastAsia="F"/>
                <w:color w:val="FF0000"/>
              </w:rPr>
              <w:t>Fährt der User über ein Bild in der Übersicht, werden mithilfe eines Hover-Overlays die Metadaten angezeigt.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DFA97A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1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19884BC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niedrig</w:t>
            </w:r>
          </w:p>
        </w:tc>
      </w:tr>
      <w:tr w:rsidR="00675EFA" w:rsidRPr="00777822" w14:paraId="5A3C32F8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61C61DF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6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9E370EA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5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56FB719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Editier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9CFF7C0" w14:textId="77777777" w:rsidR="00675EFA" w:rsidRPr="00777822" w:rsidRDefault="00675EFA" w:rsidP="00675EF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In der Fenster-Anzeige können die Metadaten editiert werden.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A604709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A91E648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27513226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27C33A0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7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1D571AC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5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4768037" w14:textId="57B7C15B" w:rsidR="00675EFA" w:rsidRPr="00777822" w:rsidRDefault="00A277CF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Kommentar</w:t>
            </w:r>
            <w:r w:rsidR="00675EFA" w:rsidRPr="00777822">
              <w:rPr>
                <w:rFonts w:eastAsia="F"/>
              </w:rPr>
              <w:t xml:space="preserve"> hinzufüg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121A8AF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 xml:space="preserve">Bereits bestehenden </w:t>
            </w:r>
            <w:r w:rsidRPr="00A277CF">
              <w:rPr>
                <w:rFonts w:eastAsia="F"/>
                <w:color w:val="FF0000"/>
              </w:rPr>
              <w:t xml:space="preserve">Metadaten </w:t>
            </w:r>
            <w:r w:rsidRPr="00777822">
              <w:rPr>
                <w:rFonts w:eastAsia="F"/>
              </w:rPr>
              <w:t>können mithilfe einer Texteingabe beliebig erweitert werd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350FEF2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6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5513453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77584321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0FDACCD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8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EDB1BE0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5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6C92D54" w14:textId="68FA09BC" w:rsidR="00675EFA" w:rsidRPr="00777822" w:rsidRDefault="00A277CF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Kommentar</w:t>
            </w:r>
            <w:r w:rsidR="00675EFA" w:rsidRPr="00777822">
              <w:rPr>
                <w:rFonts w:eastAsia="F"/>
              </w:rPr>
              <w:t xml:space="preserve"> lösch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EDCB7E6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 xml:space="preserve">Bestehende </w:t>
            </w:r>
            <w:r w:rsidRPr="00A277CF">
              <w:rPr>
                <w:rFonts w:eastAsia="F"/>
                <w:color w:val="FF0000"/>
              </w:rPr>
              <w:t xml:space="preserve">Metadaten </w:t>
            </w:r>
            <w:r w:rsidRPr="00777822">
              <w:rPr>
                <w:rFonts w:eastAsia="F"/>
              </w:rPr>
              <w:t>können gelöscht werd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487B7DD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6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5A573CC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2D0465F3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0144A05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9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5684D32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5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D667DE3" w14:textId="4EFB0B0C" w:rsidR="00675EFA" w:rsidRPr="00777822" w:rsidRDefault="00A277CF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Kommentar</w:t>
            </w:r>
            <w:r w:rsidR="00675EFA" w:rsidRPr="00777822">
              <w:rPr>
                <w:rFonts w:eastAsia="F"/>
              </w:rPr>
              <w:t xml:space="preserve"> bearbeit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FF837B9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 xml:space="preserve">Bestehende </w:t>
            </w:r>
            <w:r w:rsidRPr="00A277CF">
              <w:rPr>
                <w:rFonts w:eastAsia="F"/>
                <w:color w:val="FF0000"/>
              </w:rPr>
              <w:t xml:space="preserve">Metadaten </w:t>
            </w:r>
            <w:r w:rsidRPr="00777822">
              <w:rPr>
                <w:rFonts w:eastAsia="F"/>
              </w:rPr>
              <w:t>können angepasst werd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07E67E9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6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C6515DB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63BF42B3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CC7EAA1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10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C80E3AD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6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7AB3EBD" w14:textId="2A231443" w:rsidR="00675EFA" w:rsidRPr="00777822" w:rsidRDefault="00A277CF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ystemstatus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F9298CD" w14:textId="0EE83E5C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 xml:space="preserve">Der </w:t>
            </w:r>
            <w:r w:rsidR="00A277CF">
              <w:rPr>
                <w:rFonts w:eastAsia="F"/>
              </w:rPr>
              <w:t>Systemstatus</w:t>
            </w:r>
            <w:r w:rsidR="00A277CF" w:rsidRPr="00777822">
              <w:rPr>
                <w:rFonts w:eastAsia="F"/>
              </w:rPr>
              <w:t xml:space="preserve"> </w:t>
            </w:r>
            <w:r w:rsidRPr="00777822">
              <w:rPr>
                <w:rFonts w:eastAsia="F"/>
              </w:rPr>
              <w:t>(up/down) ist im Webbrowser ersichtlich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5FCB687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PX,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AF352E0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mittel</w:t>
            </w:r>
          </w:p>
        </w:tc>
      </w:tr>
    </w:tbl>
    <w:p w14:paraId="3B6EB973" w14:textId="77777777" w:rsidR="00792787" w:rsidRPr="00777822" w:rsidRDefault="00792787" w:rsidP="006A62FB">
      <w:pPr>
        <w:pStyle w:val="2Untertitle"/>
      </w:pPr>
      <w:bookmarkStart w:id="24" w:name="_Toc507102907"/>
      <w:r w:rsidRPr="00777822">
        <w:t>Anforderung Server</w:t>
      </w:r>
      <w:bookmarkEnd w:id="24"/>
    </w:p>
    <w:tbl>
      <w:tblPr>
        <w:tblW w:w="0" w:type="auto"/>
        <w:tblInd w:w="-145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80"/>
        <w:gridCol w:w="770"/>
        <w:gridCol w:w="2199"/>
        <w:gridCol w:w="3395"/>
        <w:gridCol w:w="1383"/>
        <w:gridCol w:w="1084"/>
      </w:tblGrid>
      <w:tr w:rsidR="006A62FB" w:rsidRPr="00777822" w14:paraId="13B1E48D" w14:textId="77777777" w:rsidTr="006A62FB"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1CD4440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AC00C10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Use-Case-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49BA03A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zeichnung</w:t>
            </w:r>
          </w:p>
        </w:tc>
        <w:tc>
          <w:tcPr>
            <w:tcW w:w="339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15E7F74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schreibung</w:t>
            </w:r>
          </w:p>
        </w:tc>
        <w:tc>
          <w:tcPr>
            <w:tcW w:w="138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14C4954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Abhängigkeit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6A5DA3B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ichtigkeit</w:t>
            </w:r>
          </w:p>
        </w:tc>
      </w:tr>
      <w:tr w:rsidR="006A62FB" w:rsidRPr="00777822" w14:paraId="31B4E7D8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A99A3E8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331B4F9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4F8AF6B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OS</w:t>
            </w:r>
          </w:p>
        </w:tc>
        <w:tc>
          <w:tcPr>
            <w:tcW w:w="339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36E521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Server des Systems operieren mit GNU/Linux Debian</w:t>
            </w:r>
          </w:p>
        </w:tc>
        <w:tc>
          <w:tcPr>
            <w:tcW w:w="138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A513638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Benötigte Software muss installiert sei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899DCB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A62FB" w:rsidRPr="00777822" w14:paraId="30774592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42F0604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2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B0671F1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14DDDA6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Hochfahren Infrastruktur</w:t>
            </w:r>
          </w:p>
        </w:tc>
        <w:tc>
          <w:tcPr>
            <w:tcW w:w="339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33D24D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Infrastruktur wir automatisiert hochgefahren</w:t>
            </w:r>
          </w:p>
        </w:tc>
        <w:tc>
          <w:tcPr>
            <w:tcW w:w="138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BBBF9EA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56F78B9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A62FB" w:rsidRPr="00777822" w14:paraId="45F2F20F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AB4CF3F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3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57FA297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C8D5A9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ystemüberwachung</w:t>
            </w:r>
          </w:p>
        </w:tc>
        <w:tc>
          <w:tcPr>
            <w:tcW w:w="339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5DA181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Systemüberwachung erfolgt durch ein Logfile System</w:t>
            </w:r>
          </w:p>
        </w:tc>
        <w:tc>
          <w:tcPr>
            <w:tcW w:w="138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ADC2412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A6092F7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A62FB" w:rsidRPr="00777822" w14:paraId="322C4C83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43D0B9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4F31134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BE7ADD6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PACS-Server</w:t>
            </w:r>
          </w:p>
        </w:tc>
        <w:tc>
          <w:tcPr>
            <w:tcW w:w="339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204E28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er PACS-Server wird auf einem separaten Rechner betrieben</w:t>
            </w:r>
          </w:p>
        </w:tc>
        <w:tc>
          <w:tcPr>
            <w:tcW w:w="138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074262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2E83B00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A62FB" w:rsidRPr="00777822" w14:paraId="5A8C9946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8800B70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5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343BD54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8C2F9BD" w14:textId="4F159A90" w:rsidR="00675EFA" w:rsidRPr="00777822" w:rsidRDefault="00A277CF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ystemzugang</w:t>
            </w:r>
          </w:p>
        </w:tc>
        <w:tc>
          <w:tcPr>
            <w:tcW w:w="339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AF3804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Es kann lokal sowie auch per VPN auf den Dienst zugegriffen werden</w:t>
            </w:r>
          </w:p>
        </w:tc>
        <w:tc>
          <w:tcPr>
            <w:tcW w:w="138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A8E167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8009CCF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mittel</w:t>
            </w:r>
          </w:p>
        </w:tc>
      </w:tr>
    </w:tbl>
    <w:p w14:paraId="5EE0F7BB" w14:textId="77777777" w:rsidR="00792787" w:rsidRPr="00777822" w:rsidRDefault="00792787" w:rsidP="006A62FB">
      <w:pPr>
        <w:pStyle w:val="2Untertitle"/>
      </w:pPr>
      <w:bookmarkStart w:id="25" w:name="_Toc507102908"/>
      <w:r w:rsidRPr="00777822">
        <w:lastRenderedPageBreak/>
        <w:t>Anforderungen PACS-Server</w:t>
      </w:r>
      <w:bookmarkEnd w:id="25"/>
    </w:p>
    <w:tbl>
      <w:tblPr>
        <w:tblW w:w="0" w:type="auto"/>
        <w:tblInd w:w="-145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80"/>
        <w:gridCol w:w="773"/>
        <w:gridCol w:w="1665"/>
        <w:gridCol w:w="3926"/>
        <w:gridCol w:w="1383"/>
        <w:gridCol w:w="1084"/>
      </w:tblGrid>
      <w:tr w:rsidR="00675EFA" w:rsidRPr="00777822" w14:paraId="27B9323E" w14:textId="77777777" w:rsidTr="00861513"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78CB0F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B6D4952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Use-Case-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AA2B01F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zeichn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E4B6D4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schreib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EAD0D39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Abhängigkeit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FE10CE9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ichtigkeit</w:t>
            </w:r>
          </w:p>
        </w:tc>
      </w:tr>
      <w:tr w:rsidR="00675EFA" w:rsidRPr="00777822" w14:paraId="57F5828E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6C9481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P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2DEA251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205FE1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peicherung Bilder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AF11A76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Auf dem PACS-Server können neue Bilder im DICOM-Format abgespeichert werden. Für die Speicherung der jeweiligen DICOM-Datei werden Bilddaten(Bsp. jpg) und optional Metadaten (XML) verwende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E90E880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83442DB" w14:textId="77777777" w:rsidR="00675EF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09440E8F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09E67D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P2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80360CD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4A5784F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Kommunikatio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B0539DB" w14:textId="6C569A22" w:rsidR="00675EFA" w:rsidRPr="00777822" w:rsidRDefault="00675EFA" w:rsidP="001D1273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Kommunikation zwischen Applikationsserver und PACS-Server erfolgt mithilfe des WADO Protokolls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2894128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69550A7" w14:textId="77777777" w:rsidR="00675EF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</w:tbl>
    <w:p w14:paraId="12EF400B" w14:textId="77777777" w:rsidR="00792787" w:rsidRPr="00777822" w:rsidRDefault="00792787" w:rsidP="006A62FB">
      <w:pPr>
        <w:pStyle w:val="2Untertitle"/>
      </w:pPr>
      <w:bookmarkStart w:id="26" w:name="_Toc507102909"/>
      <w:r w:rsidRPr="00777822">
        <w:t>Anforderungen SQL-Server</w:t>
      </w:r>
      <w:bookmarkEnd w:id="26"/>
    </w:p>
    <w:tbl>
      <w:tblPr>
        <w:tblW w:w="0" w:type="auto"/>
        <w:tblInd w:w="-145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80"/>
        <w:gridCol w:w="778"/>
        <w:gridCol w:w="1723"/>
        <w:gridCol w:w="3863"/>
        <w:gridCol w:w="1383"/>
        <w:gridCol w:w="1084"/>
      </w:tblGrid>
      <w:tr w:rsidR="002F1303" w:rsidRPr="00777822" w14:paraId="1D350A82" w14:textId="77777777" w:rsidTr="00861513"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F78B365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4871BE2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Use-Case-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E45800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zeichn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B4E291F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schreib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08C5F27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Abhängigkeit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42B53A7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ichtigkeit</w:t>
            </w:r>
          </w:p>
        </w:tc>
      </w:tr>
      <w:tr w:rsidR="002F1303" w:rsidRPr="00777822" w14:paraId="6A0DEDFE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6E0D2BA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V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A00F792" w14:textId="77777777" w:rsidR="00675EFA" w:rsidRPr="00777822" w:rsidRDefault="006A62FB" w:rsidP="00675EFA">
            <w:pPr>
              <w:pStyle w:val="TableContents"/>
              <w:ind w:left="-582" w:firstLine="582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2267941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peicherung Metadat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9066497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Metadaten (XML) sind im SQL-Server gespeicher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54DD49D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5E26A1E" w14:textId="77777777" w:rsidR="00675EF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2F1303" w:rsidRPr="00777822" w14:paraId="551C5B59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3701519" w14:textId="77777777" w:rsidR="00675EFA" w:rsidRPr="001D1273" w:rsidRDefault="00675EFA" w:rsidP="00B977BA">
            <w:pPr>
              <w:pStyle w:val="TableContents"/>
              <w:rPr>
                <w:rFonts w:eastAsia="F"/>
                <w:color w:val="FF0000"/>
              </w:rPr>
            </w:pPr>
            <w:r w:rsidRPr="001D1273">
              <w:rPr>
                <w:rFonts w:eastAsia="F"/>
                <w:color w:val="FF0000"/>
              </w:rPr>
              <w:t>V2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DE6222B" w14:textId="77777777" w:rsidR="00675EFA" w:rsidRPr="001D1273" w:rsidRDefault="006A62FB" w:rsidP="00B977BA">
            <w:pPr>
              <w:pStyle w:val="TableContents"/>
              <w:rPr>
                <w:rFonts w:eastAsia="F"/>
                <w:color w:val="FF0000"/>
              </w:rPr>
            </w:pPr>
            <w:r w:rsidRPr="001D1273">
              <w:rPr>
                <w:rFonts w:eastAsia="F"/>
                <w:color w:val="FF0000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0B9AD67" w14:textId="77777777" w:rsidR="00675EFA" w:rsidRPr="001D1273" w:rsidRDefault="00675EFA" w:rsidP="00B977BA">
            <w:pPr>
              <w:pStyle w:val="TableContents"/>
              <w:rPr>
                <w:rFonts w:eastAsia="F"/>
                <w:color w:val="FF0000"/>
              </w:rPr>
            </w:pPr>
            <w:r w:rsidRPr="001D1273">
              <w:rPr>
                <w:rFonts w:eastAsia="F"/>
                <w:color w:val="FF0000"/>
              </w:rPr>
              <w:t>Kommunikatio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E3E23E7" w14:textId="37A6071A" w:rsidR="00675EFA" w:rsidRPr="001D1273" w:rsidRDefault="00675EFA" w:rsidP="001D1273">
            <w:pPr>
              <w:pStyle w:val="TableContents"/>
              <w:rPr>
                <w:rFonts w:eastAsia="F"/>
                <w:color w:val="FF0000"/>
              </w:rPr>
            </w:pPr>
            <w:r w:rsidRPr="001D1273">
              <w:rPr>
                <w:rFonts w:eastAsia="F"/>
                <w:color w:val="FF0000"/>
              </w:rPr>
              <w:t xml:space="preserve">Die Kommunikation zwischen Applikationsserver und SQL-Server erfolgt durch das </w:t>
            </w:r>
            <w:r w:rsidR="001D1273" w:rsidRPr="001D1273">
              <w:rPr>
                <w:rFonts w:eastAsia="F"/>
                <w:color w:val="FF0000"/>
              </w:rPr>
              <w:t>…</w:t>
            </w:r>
            <w:r w:rsidR="001D1273">
              <w:rPr>
                <w:rFonts w:eastAsia="F"/>
                <w:color w:val="FF0000"/>
              </w:rPr>
              <w:t xml:space="preserve"> //lösch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0F44CCE" w14:textId="77777777" w:rsidR="00675EFA" w:rsidRPr="001D1273" w:rsidRDefault="006A62FB" w:rsidP="00B977BA">
            <w:pPr>
              <w:pStyle w:val="TableContents"/>
              <w:rPr>
                <w:rFonts w:eastAsia="F"/>
                <w:color w:val="FF0000"/>
              </w:rPr>
            </w:pPr>
            <w:r w:rsidRPr="001D1273">
              <w:rPr>
                <w:rFonts w:eastAsia="F"/>
                <w:color w:val="FF0000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733464B" w14:textId="77777777" w:rsidR="00675EFA" w:rsidRPr="001D1273" w:rsidRDefault="002F1303" w:rsidP="00B977BA">
            <w:pPr>
              <w:pStyle w:val="TableContents"/>
              <w:rPr>
                <w:rFonts w:eastAsia="F"/>
                <w:color w:val="FF0000"/>
              </w:rPr>
            </w:pPr>
            <w:r w:rsidRPr="001D1273">
              <w:rPr>
                <w:rFonts w:eastAsia="F"/>
                <w:color w:val="FF0000"/>
              </w:rPr>
              <w:t>hoch</w:t>
            </w:r>
          </w:p>
        </w:tc>
      </w:tr>
      <w:tr w:rsidR="002F1303" w:rsidRPr="00777822" w14:paraId="20AEA07A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BE956B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V3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1AFE40D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3CC8417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Tags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7F43721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Tags werden aus den vorhandenen XML Dateien (Metadaten) generier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EF3D67D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B7849A9" w14:textId="77777777" w:rsidR="00675EF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2F1303" w:rsidRPr="00777822" w14:paraId="2DC5196D" w14:textId="77777777" w:rsidTr="00861513">
        <w:tc>
          <w:tcPr>
            <w:tcW w:w="0" w:type="auto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64F381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V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828C1E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EA356B8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Que</w:t>
            </w:r>
            <w:r w:rsidR="000920AA" w:rsidRPr="00777822">
              <w:rPr>
                <w:rFonts w:eastAsia="F"/>
              </w:rPr>
              <w:t>ries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B42933A" w14:textId="77777777" w:rsidR="00675EFA" w:rsidRPr="00777822" w:rsidRDefault="000920AA" w:rsidP="000920A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ild-Adressen werden mit Hilfe von Tags gefunden. Dabei sollte jedes Bild nur einmal vorkommen.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41715BA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44A94B93" w14:textId="77777777" w:rsidR="00675EF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2F1303" w:rsidRPr="00777822" w14:paraId="5BBE2B3A" w14:textId="77777777" w:rsidTr="00861513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D6D27F6" w14:textId="77777777" w:rsidR="000920AA" w:rsidRPr="00777822" w:rsidRDefault="000920A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V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FA2FF80" w14:textId="77777777" w:rsidR="000920A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B30CA83" w14:textId="77777777" w:rsidR="000920A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Ladezyklu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9D5C47A" w14:textId="77777777" w:rsidR="000920AA" w:rsidRPr="00777822" w:rsidRDefault="002F1303" w:rsidP="002F1303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Die Anzahl der m</w:t>
            </w:r>
            <w:r w:rsidR="000920AA" w:rsidRPr="00777822">
              <w:rPr>
                <w:rFonts w:eastAsia="F"/>
              </w:rPr>
              <w:t xml:space="preserve">aximalen Bilder </w:t>
            </w:r>
            <w:r>
              <w:rPr>
                <w:rFonts w:eastAsia="F"/>
              </w:rPr>
              <w:t xml:space="preserve">pro Ladezyklus </w:t>
            </w:r>
            <w:r w:rsidR="000920AA" w:rsidRPr="00777822">
              <w:rPr>
                <w:rFonts w:eastAsia="F"/>
              </w:rPr>
              <w:t>soll</w:t>
            </w:r>
            <w:r w:rsidR="006A62FB">
              <w:rPr>
                <w:rFonts w:eastAsia="F"/>
              </w:rPr>
              <w:t xml:space="preserve"> so begrenzt werden, dass </w:t>
            </w:r>
            <w:r>
              <w:rPr>
                <w:rFonts w:eastAsia="F"/>
              </w:rPr>
              <w:t>innerhalb</w:t>
            </w:r>
            <w:r w:rsidR="000920AA" w:rsidRPr="00777822">
              <w:rPr>
                <w:rFonts w:eastAsia="F"/>
              </w:rPr>
              <w:t xml:space="preserve"> 20 Sekunden</w:t>
            </w:r>
            <w:r>
              <w:rPr>
                <w:rFonts w:eastAsia="F"/>
              </w:rPr>
              <w:t xml:space="preserve"> die Suchabfrage beendet wird und nur die gefundenen Ergebnisse angezeigt werden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8DF61B3" w14:textId="77777777" w:rsidR="000920A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3E0A7" w14:textId="77777777" w:rsidR="000920A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</w:tbl>
    <w:p w14:paraId="298D31A1" w14:textId="77777777" w:rsidR="00DD005A" w:rsidRPr="00777822" w:rsidRDefault="00DD005A" w:rsidP="00DD005A">
      <w:pPr>
        <w:rPr>
          <w:rFonts w:cs="Arial"/>
        </w:rPr>
      </w:pPr>
    </w:p>
    <w:sectPr w:rsidR="00DD005A" w:rsidRPr="00777822" w:rsidSect="00DD005A">
      <w:pgSz w:w="11906" w:h="16838"/>
      <w:pgMar w:top="1417" w:right="1417" w:bottom="1134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33AFDDF" w14:textId="77777777" w:rsidR="005B2352" w:rsidRDefault="005B2352" w:rsidP="006A62FB">
      <w:pPr>
        <w:spacing w:after="0" w:line="240" w:lineRule="auto"/>
      </w:pPr>
      <w:r>
        <w:separator/>
      </w:r>
    </w:p>
  </w:endnote>
  <w:endnote w:type="continuationSeparator" w:id="0">
    <w:p w14:paraId="2C31BACD" w14:textId="77777777" w:rsidR="005B2352" w:rsidRDefault="005B2352" w:rsidP="006A62F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ingLiU">
    <w:altName w:val="Arial Unicode MS"/>
    <w:panose1 w:val="02010609000101010101"/>
    <w:charset w:val="88"/>
    <w:family w:val="modern"/>
    <w:notTrueType/>
    <w:pitch w:val="fixed"/>
    <w:sig w:usb0="00000000" w:usb1="08080000" w:usb2="00000010" w:usb3="00000000" w:csb0="00100000" w:csb1="00000000"/>
  </w:font>
  <w:font w:name="F">
    <w:altName w:val="Times New Roman"/>
    <w:charset w:val="00"/>
    <w:family w:val="auto"/>
    <w:pitch w:val="variable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87A115B" w14:textId="77777777" w:rsidR="005B2352" w:rsidRDefault="005B2352" w:rsidP="006A62FB">
      <w:pPr>
        <w:spacing w:after="0" w:line="240" w:lineRule="auto"/>
      </w:pPr>
      <w:r>
        <w:separator/>
      </w:r>
    </w:p>
  </w:footnote>
  <w:footnote w:type="continuationSeparator" w:id="0">
    <w:p w14:paraId="7253AB02" w14:textId="77777777" w:rsidR="005B2352" w:rsidRDefault="005B2352" w:rsidP="006A62F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E72FB9"/>
    <w:multiLevelType w:val="hybridMultilevel"/>
    <w:tmpl w:val="631A5DE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3FD0AB9"/>
    <w:multiLevelType w:val="multilevel"/>
    <w:tmpl w:val="0E30BEE4"/>
    <w:styleLink w:val="WWNum12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decimal"/>
      <w:lvlText w:val="%1.%2."/>
      <w:lvlJc w:val="left"/>
      <w:pPr>
        <w:ind w:left="1440" w:hanging="720"/>
      </w:pPr>
    </w:lvl>
    <w:lvl w:ilvl="2">
      <w:start w:val="1"/>
      <w:numFmt w:val="decimal"/>
      <w:lvlText w:val="%1.%2.%3."/>
      <w:lvlJc w:val="left"/>
      <w:pPr>
        <w:ind w:left="1440" w:hanging="720"/>
      </w:pPr>
    </w:lvl>
    <w:lvl w:ilvl="3">
      <w:start w:val="1"/>
      <w:numFmt w:val="decimal"/>
      <w:lvlText w:val="%1.%2.%3.%4."/>
      <w:lvlJc w:val="left"/>
      <w:pPr>
        <w:ind w:left="1800" w:hanging="1080"/>
      </w:pPr>
    </w:lvl>
    <w:lvl w:ilvl="4">
      <w:start w:val="1"/>
      <w:numFmt w:val="decimal"/>
      <w:lvlText w:val="%1.%2.%3.%4.%5."/>
      <w:lvlJc w:val="left"/>
      <w:pPr>
        <w:ind w:left="1800" w:hanging="1080"/>
      </w:pPr>
    </w:lvl>
    <w:lvl w:ilvl="5">
      <w:start w:val="1"/>
      <w:numFmt w:val="decimal"/>
      <w:lvlText w:val="%1.%2.%3.%4.%5.%6."/>
      <w:lvlJc w:val="left"/>
      <w:pPr>
        <w:ind w:left="2160" w:hanging="1440"/>
      </w:pPr>
    </w:lvl>
    <w:lvl w:ilvl="6">
      <w:start w:val="1"/>
      <w:numFmt w:val="decimal"/>
      <w:lvlText w:val="%1.%2.%3.%4.%5.%6.%7."/>
      <w:lvlJc w:val="left"/>
      <w:pPr>
        <w:ind w:left="2160" w:hanging="1440"/>
      </w:pPr>
    </w:lvl>
    <w:lvl w:ilvl="7">
      <w:start w:val="1"/>
      <w:numFmt w:val="decimal"/>
      <w:lvlText w:val="%1.%2.%3.%4.%5.%6.%7.%8."/>
      <w:lvlJc w:val="left"/>
      <w:pPr>
        <w:ind w:left="2520" w:hanging="1800"/>
      </w:pPr>
    </w:lvl>
    <w:lvl w:ilvl="8">
      <w:start w:val="1"/>
      <w:numFmt w:val="decimal"/>
      <w:lvlText w:val="%1.%2.%3.%4.%5.%6.%7.%8.%9."/>
      <w:lvlJc w:val="left"/>
      <w:pPr>
        <w:ind w:left="2520" w:hanging="1800"/>
      </w:pPr>
    </w:lvl>
  </w:abstractNum>
  <w:abstractNum w:abstractNumId="2" w15:restartNumberingAfterBreak="0">
    <w:nsid w:val="1844153B"/>
    <w:multiLevelType w:val="multilevel"/>
    <w:tmpl w:val="AACE5094"/>
    <w:lvl w:ilvl="0">
      <w:start w:val="1"/>
      <w:numFmt w:val="decimal"/>
      <w:lvlText w:val="%1."/>
      <w:lvlJc w:val="left"/>
      <w:pPr>
        <w:ind w:left="720" w:hanging="360"/>
      </w:pPr>
      <w:rPr>
        <w:rFonts w:eastAsiaTheme="majorEastAsia" w:cstheme="majorBidi" w:hint="default"/>
        <w:color w:val="9CC2E5" w:themeColor="accent1" w:themeTint="99"/>
        <w:sz w:val="32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3" w15:restartNumberingAfterBreak="0">
    <w:nsid w:val="1D517082"/>
    <w:multiLevelType w:val="hybridMultilevel"/>
    <w:tmpl w:val="631A5DE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024105"/>
    <w:multiLevelType w:val="hybridMultilevel"/>
    <w:tmpl w:val="631A5DE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FD82E16"/>
    <w:multiLevelType w:val="multilevel"/>
    <w:tmpl w:val="633AFF2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ascii="Arial" w:hAnsi="Arial"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ascii="Arial" w:hAnsi="Arial"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ascii="Arial" w:hAnsi="Arial"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ascii="Arial" w:hAnsi="Arial"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ascii="Arial" w:hAnsi="Arial"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ascii="Arial" w:hAnsi="Arial"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ascii="Arial" w:hAnsi="Arial"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ascii="Arial" w:hAnsi="Arial" w:hint="default"/>
      </w:rPr>
    </w:lvl>
  </w:abstractNum>
  <w:abstractNum w:abstractNumId="6" w15:restartNumberingAfterBreak="0">
    <w:nsid w:val="33E92C73"/>
    <w:multiLevelType w:val="multilevel"/>
    <w:tmpl w:val="ED846F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7" w15:restartNumberingAfterBreak="0">
    <w:nsid w:val="489831F7"/>
    <w:multiLevelType w:val="hybridMultilevel"/>
    <w:tmpl w:val="631A5DE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DEE6D00"/>
    <w:multiLevelType w:val="multilevel"/>
    <w:tmpl w:val="EEF24706"/>
    <w:lvl w:ilvl="0">
      <w:start w:val="1"/>
      <w:numFmt w:val="decimal"/>
      <w:pStyle w:val="berschrift2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9" w15:restartNumberingAfterBreak="0">
    <w:nsid w:val="667A268B"/>
    <w:multiLevelType w:val="multilevel"/>
    <w:tmpl w:val="075233B4"/>
    <w:lvl w:ilvl="0">
      <w:start w:val="1"/>
      <w:numFmt w:val="decimal"/>
      <w:pStyle w:val="berschrift1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pStyle w:val="2Untertitle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pStyle w:val="3Untertitle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1800"/>
      </w:pPr>
      <w:rPr>
        <w:rFonts w:hint="default"/>
      </w:rPr>
    </w:lvl>
  </w:abstractNum>
  <w:abstractNum w:abstractNumId="10" w15:restartNumberingAfterBreak="0">
    <w:nsid w:val="703622A0"/>
    <w:multiLevelType w:val="hybridMultilevel"/>
    <w:tmpl w:val="A0C2CD06"/>
    <w:lvl w:ilvl="0" w:tplc="DD8A82D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6"/>
  </w:num>
  <w:num w:numId="3">
    <w:abstractNumId w:val="5"/>
  </w:num>
  <w:num w:numId="4">
    <w:abstractNumId w:val="5"/>
  </w:num>
  <w:num w:numId="5">
    <w:abstractNumId w:val="2"/>
  </w:num>
  <w:num w:numId="6">
    <w:abstractNumId w:val="2"/>
  </w:num>
  <w:num w:numId="7">
    <w:abstractNumId w:val="10"/>
  </w:num>
  <w:num w:numId="8">
    <w:abstractNumId w:val="8"/>
  </w:num>
  <w:num w:numId="9">
    <w:abstractNumId w:val="9"/>
  </w:num>
  <w:num w:numId="10">
    <w:abstractNumId w:val="9"/>
  </w:num>
  <w:num w:numId="11">
    <w:abstractNumId w:val="9"/>
  </w:num>
  <w:num w:numId="12">
    <w:abstractNumId w:val="9"/>
  </w:num>
  <w:num w:numId="13">
    <w:abstractNumId w:val="0"/>
  </w:num>
  <w:num w:numId="14">
    <w:abstractNumId w:val="4"/>
  </w:num>
  <w:num w:numId="15">
    <w:abstractNumId w:val="7"/>
  </w:num>
  <w:num w:numId="16">
    <w:abstractNumId w:val="3"/>
  </w:num>
  <w:num w:numId="17">
    <w:abstractNumId w:val="1"/>
  </w:num>
  <w:num w:numId="18">
    <w:abstractNumId w:val="1"/>
    <w:lvlOverride w:ilvl="0">
      <w:startOverride w:val="1"/>
    </w:lvlOverride>
  </w:num>
  <w:num w:numId="1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1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005A"/>
    <w:rsid w:val="00000750"/>
    <w:rsid w:val="00000828"/>
    <w:rsid w:val="00001654"/>
    <w:rsid w:val="00006897"/>
    <w:rsid w:val="000112BD"/>
    <w:rsid w:val="00014F75"/>
    <w:rsid w:val="0001576B"/>
    <w:rsid w:val="000166CC"/>
    <w:rsid w:val="0003211B"/>
    <w:rsid w:val="00034CF0"/>
    <w:rsid w:val="00035D17"/>
    <w:rsid w:val="00037B47"/>
    <w:rsid w:val="00042573"/>
    <w:rsid w:val="00042B29"/>
    <w:rsid w:val="00053E48"/>
    <w:rsid w:val="00060D59"/>
    <w:rsid w:val="0006139F"/>
    <w:rsid w:val="000632F2"/>
    <w:rsid w:val="00074E70"/>
    <w:rsid w:val="000763B9"/>
    <w:rsid w:val="00081C12"/>
    <w:rsid w:val="000829F5"/>
    <w:rsid w:val="000920AA"/>
    <w:rsid w:val="000A0397"/>
    <w:rsid w:val="000A197B"/>
    <w:rsid w:val="000A79C2"/>
    <w:rsid w:val="000B05CF"/>
    <w:rsid w:val="000B40EF"/>
    <w:rsid w:val="000C20F9"/>
    <w:rsid w:val="000C3957"/>
    <w:rsid w:val="000D2C2F"/>
    <w:rsid w:val="000D370F"/>
    <w:rsid w:val="000D5065"/>
    <w:rsid w:val="000E3830"/>
    <w:rsid w:val="000F19E1"/>
    <w:rsid w:val="000F2156"/>
    <w:rsid w:val="000F56A0"/>
    <w:rsid w:val="000F5972"/>
    <w:rsid w:val="000F6BCA"/>
    <w:rsid w:val="00101620"/>
    <w:rsid w:val="00104C10"/>
    <w:rsid w:val="00105F6A"/>
    <w:rsid w:val="00110FC2"/>
    <w:rsid w:val="0011266A"/>
    <w:rsid w:val="00114E27"/>
    <w:rsid w:val="001200E7"/>
    <w:rsid w:val="00121F0C"/>
    <w:rsid w:val="00123FE5"/>
    <w:rsid w:val="00126053"/>
    <w:rsid w:val="00132832"/>
    <w:rsid w:val="00135D9D"/>
    <w:rsid w:val="00136C64"/>
    <w:rsid w:val="00137897"/>
    <w:rsid w:val="001434A6"/>
    <w:rsid w:val="00145A2D"/>
    <w:rsid w:val="0015115F"/>
    <w:rsid w:val="00156F0B"/>
    <w:rsid w:val="00160349"/>
    <w:rsid w:val="00163CB9"/>
    <w:rsid w:val="00163EBD"/>
    <w:rsid w:val="001645D3"/>
    <w:rsid w:val="0016600D"/>
    <w:rsid w:val="0017008F"/>
    <w:rsid w:val="001744CE"/>
    <w:rsid w:val="001767A2"/>
    <w:rsid w:val="0018385A"/>
    <w:rsid w:val="00186BFF"/>
    <w:rsid w:val="00186D84"/>
    <w:rsid w:val="00190E11"/>
    <w:rsid w:val="001911F5"/>
    <w:rsid w:val="0019272E"/>
    <w:rsid w:val="00194CA5"/>
    <w:rsid w:val="001A0997"/>
    <w:rsid w:val="001A35B7"/>
    <w:rsid w:val="001B2E7F"/>
    <w:rsid w:val="001B4839"/>
    <w:rsid w:val="001B58D6"/>
    <w:rsid w:val="001C6C6C"/>
    <w:rsid w:val="001D1273"/>
    <w:rsid w:val="001D3C06"/>
    <w:rsid w:val="001D460A"/>
    <w:rsid w:val="001D486E"/>
    <w:rsid w:val="001D5433"/>
    <w:rsid w:val="001E1A37"/>
    <w:rsid w:val="001E29C3"/>
    <w:rsid w:val="001F5278"/>
    <w:rsid w:val="001F72B2"/>
    <w:rsid w:val="00202C31"/>
    <w:rsid w:val="0020478B"/>
    <w:rsid w:val="00205549"/>
    <w:rsid w:val="002110D6"/>
    <w:rsid w:val="00212CC9"/>
    <w:rsid w:val="0022057C"/>
    <w:rsid w:val="002216A5"/>
    <w:rsid w:val="0022404C"/>
    <w:rsid w:val="002250B6"/>
    <w:rsid w:val="00227F14"/>
    <w:rsid w:val="00230EBF"/>
    <w:rsid w:val="002318D9"/>
    <w:rsid w:val="00232DE0"/>
    <w:rsid w:val="00234619"/>
    <w:rsid w:val="0024174B"/>
    <w:rsid w:val="00242308"/>
    <w:rsid w:val="002446BC"/>
    <w:rsid w:val="00246805"/>
    <w:rsid w:val="00246D61"/>
    <w:rsid w:val="00250363"/>
    <w:rsid w:val="002516BA"/>
    <w:rsid w:val="00254C5D"/>
    <w:rsid w:val="00261EBE"/>
    <w:rsid w:val="002649E6"/>
    <w:rsid w:val="00266C52"/>
    <w:rsid w:val="002726EB"/>
    <w:rsid w:val="0027553E"/>
    <w:rsid w:val="0027580C"/>
    <w:rsid w:val="00275A42"/>
    <w:rsid w:val="00280D69"/>
    <w:rsid w:val="00282089"/>
    <w:rsid w:val="0028605F"/>
    <w:rsid w:val="002873E1"/>
    <w:rsid w:val="002955FD"/>
    <w:rsid w:val="00296DB8"/>
    <w:rsid w:val="002A4117"/>
    <w:rsid w:val="002A5B6E"/>
    <w:rsid w:val="002A601B"/>
    <w:rsid w:val="002B3840"/>
    <w:rsid w:val="002C161B"/>
    <w:rsid w:val="002C34EC"/>
    <w:rsid w:val="002E59A1"/>
    <w:rsid w:val="002F01C6"/>
    <w:rsid w:val="002F1303"/>
    <w:rsid w:val="002F1E27"/>
    <w:rsid w:val="002F2D3E"/>
    <w:rsid w:val="00303EB5"/>
    <w:rsid w:val="00310824"/>
    <w:rsid w:val="00310E34"/>
    <w:rsid w:val="00313ABA"/>
    <w:rsid w:val="0031409A"/>
    <w:rsid w:val="00314BD7"/>
    <w:rsid w:val="00315EC5"/>
    <w:rsid w:val="0032052F"/>
    <w:rsid w:val="00320762"/>
    <w:rsid w:val="003211B7"/>
    <w:rsid w:val="00330476"/>
    <w:rsid w:val="00330FAE"/>
    <w:rsid w:val="00332D41"/>
    <w:rsid w:val="00341D32"/>
    <w:rsid w:val="00342067"/>
    <w:rsid w:val="0034230C"/>
    <w:rsid w:val="00342F92"/>
    <w:rsid w:val="0034343F"/>
    <w:rsid w:val="003474CB"/>
    <w:rsid w:val="00351321"/>
    <w:rsid w:val="0036293D"/>
    <w:rsid w:val="00363132"/>
    <w:rsid w:val="003637D1"/>
    <w:rsid w:val="00365361"/>
    <w:rsid w:val="00365A5B"/>
    <w:rsid w:val="003749CA"/>
    <w:rsid w:val="00376A46"/>
    <w:rsid w:val="00380051"/>
    <w:rsid w:val="00387CD5"/>
    <w:rsid w:val="00391244"/>
    <w:rsid w:val="00392938"/>
    <w:rsid w:val="00392FBA"/>
    <w:rsid w:val="003949A0"/>
    <w:rsid w:val="0039653D"/>
    <w:rsid w:val="00396F14"/>
    <w:rsid w:val="003A2420"/>
    <w:rsid w:val="003A57E5"/>
    <w:rsid w:val="003A7585"/>
    <w:rsid w:val="003A78E3"/>
    <w:rsid w:val="003B0922"/>
    <w:rsid w:val="003B2775"/>
    <w:rsid w:val="003B3F13"/>
    <w:rsid w:val="003B42A0"/>
    <w:rsid w:val="003C1531"/>
    <w:rsid w:val="003C1574"/>
    <w:rsid w:val="003C1DE7"/>
    <w:rsid w:val="003C2854"/>
    <w:rsid w:val="003C474F"/>
    <w:rsid w:val="003C4856"/>
    <w:rsid w:val="003C4B37"/>
    <w:rsid w:val="003D103D"/>
    <w:rsid w:val="003F35E6"/>
    <w:rsid w:val="004010FF"/>
    <w:rsid w:val="00404A4C"/>
    <w:rsid w:val="00404D46"/>
    <w:rsid w:val="00406C7F"/>
    <w:rsid w:val="00411E56"/>
    <w:rsid w:val="00414511"/>
    <w:rsid w:val="00416A81"/>
    <w:rsid w:val="00420719"/>
    <w:rsid w:val="00421D49"/>
    <w:rsid w:val="004229DB"/>
    <w:rsid w:val="0042370B"/>
    <w:rsid w:val="0042641E"/>
    <w:rsid w:val="00432A4B"/>
    <w:rsid w:val="00432C9E"/>
    <w:rsid w:val="00436391"/>
    <w:rsid w:val="0043787A"/>
    <w:rsid w:val="00437C3E"/>
    <w:rsid w:val="0044003D"/>
    <w:rsid w:val="004413DD"/>
    <w:rsid w:val="004414B8"/>
    <w:rsid w:val="00460E6A"/>
    <w:rsid w:val="00467DCC"/>
    <w:rsid w:val="004700D5"/>
    <w:rsid w:val="00480CA3"/>
    <w:rsid w:val="00486F99"/>
    <w:rsid w:val="00487605"/>
    <w:rsid w:val="004902F0"/>
    <w:rsid w:val="004932E2"/>
    <w:rsid w:val="00493AE3"/>
    <w:rsid w:val="00496EED"/>
    <w:rsid w:val="004A23C8"/>
    <w:rsid w:val="004B0C99"/>
    <w:rsid w:val="004B2D07"/>
    <w:rsid w:val="004B4498"/>
    <w:rsid w:val="004C004F"/>
    <w:rsid w:val="004C73BC"/>
    <w:rsid w:val="004D3641"/>
    <w:rsid w:val="004D55D3"/>
    <w:rsid w:val="004E0189"/>
    <w:rsid w:val="004E54DD"/>
    <w:rsid w:val="004F16A5"/>
    <w:rsid w:val="005028F0"/>
    <w:rsid w:val="0050313D"/>
    <w:rsid w:val="00504831"/>
    <w:rsid w:val="00505304"/>
    <w:rsid w:val="00510FAD"/>
    <w:rsid w:val="00511719"/>
    <w:rsid w:val="00520A3D"/>
    <w:rsid w:val="00521A61"/>
    <w:rsid w:val="0052594D"/>
    <w:rsid w:val="00531424"/>
    <w:rsid w:val="00531EA0"/>
    <w:rsid w:val="0053361F"/>
    <w:rsid w:val="0053462F"/>
    <w:rsid w:val="005351A5"/>
    <w:rsid w:val="0053682D"/>
    <w:rsid w:val="00551BE2"/>
    <w:rsid w:val="00554CE1"/>
    <w:rsid w:val="00556B16"/>
    <w:rsid w:val="00556C70"/>
    <w:rsid w:val="005600E8"/>
    <w:rsid w:val="0056199D"/>
    <w:rsid w:val="00563B7A"/>
    <w:rsid w:val="00563F78"/>
    <w:rsid w:val="005715B5"/>
    <w:rsid w:val="005735A4"/>
    <w:rsid w:val="00576803"/>
    <w:rsid w:val="00593133"/>
    <w:rsid w:val="005942C2"/>
    <w:rsid w:val="00596692"/>
    <w:rsid w:val="005A49E9"/>
    <w:rsid w:val="005A53F3"/>
    <w:rsid w:val="005A7985"/>
    <w:rsid w:val="005B0BFA"/>
    <w:rsid w:val="005B2352"/>
    <w:rsid w:val="005C1344"/>
    <w:rsid w:val="005C212A"/>
    <w:rsid w:val="005C29C2"/>
    <w:rsid w:val="005C2F35"/>
    <w:rsid w:val="005C5C30"/>
    <w:rsid w:val="005C5FFF"/>
    <w:rsid w:val="005C605B"/>
    <w:rsid w:val="005D1FAC"/>
    <w:rsid w:val="005D3C0B"/>
    <w:rsid w:val="005D5240"/>
    <w:rsid w:val="005D7F52"/>
    <w:rsid w:val="005E42CD"/>
    <w:rsid w:val="005E54AB"/>
    <w:rsid w:val="005F2035"/>
    <w:rsid w:val="005F54C2"/>
    <w:rsid w:val="005F5BA2"/>
    <w:rsid w:val="0060153D"/>
    <w:rsid w:val="0060237A"/>
    <w:rsid w:val="00605A2F"/>
    <w:rsid w:val="00605C64"/>
    <w:rsid w:val="00610BBA"/>
    <w:rsid w:val="00611FD7"/>
    <w:rsid w:val="006124E5"/>
    <w:rsid w:val="00617247"/>
    <w:rsid w:val="00617F37"/>
    <w:rsid w:val="00626D2B"/>
    <w:rsid w:val="00631970"/>
    <w:rsid w:val="00633BAD"/>
    <w:rsid w:val="00642442"/>
    <w:rsid w:val="006502D4"/>
    <w:rsid w:val="00651A2B"/>
    <w:rsid w:val="0066278D"/>
    <w:rsid w:val="00667B55"/>
    <w:rsid w:val="0067570B"/>
    <w:rsid w:val="00675EFA"/>
    <w:rsid w:val="00680771"/>
    <w:rsid w:val="00682813"/>
    <w:rsid w:val="00686445"/>
    <w:rsid w:val="0069034F"/>
    <w:rsid w:val="006A357B"/>
    <w:rsid w:val="006A3B53"/>
    <w:rsid w:val="006A62FB"/>
    <w:rsid w:val="006B2872"/>
    <w:rsid w:val="006B336C"/>
    <w:rsid w:val="006B4DDC"/>
    <w:rsid w:val="006B6553"/>
    <w:rsid w:val="006C0048"/>
    <w:rsid w:val="006C08F3"/>
    <w:rsid w:val="006C234C"/>
    <w:rsid w:val="006C5FEC"/>
    <w:rsid w:val="006D7878"/>
    <w:rsid w:val="006E5CB6"/>
    <w:rsid w:val="006F3F10"/>
    <w:rsid w:val="006F7C58"/>
    <w:rsid w:val="00701E64"/>
    <w:rsid w:val="007029CF"/>
    <w:rsid w:val="00707C02"/>
    <w:rsid w:val="00713482"/>
    <w:rsid w:val="0071763E"/>
    <w:rsid w:val="00724A30"/>
    <w:rsid w:val="00732955"/>
    <w:rsid w:val="00733FA9"/>
    <w:rsid w:val="00740E8A"/>
    <w:rsid w:val="00740EE8"/>
    <w:rsid w:val="007503D2"/>
    <w:rsid w:val="007507D8"/>
    <w:rsid w:val="00753512"/>
    <w:rsid w:val="007538D5"/>
    <w:rsid w:val="00755D6C"/>
    <w:rsid w:val="007565DD"/>
    <w:rsid w:val="00774E26"/>
    <w:rsid w:val="0077558B"/>
    <w:rsid w:val="00777822"/>
    <w:rsid w:val="00781C29"/>
    <w:rsid w:val="00782291"/>
    <w:rsid w:val="00783A1F"/>
    <w:rsid w:val="00783F29"/>
    <w:rsid w:val="00786952"/>
    <w:rsid w:val="007901C8"/>
    <w:rsid w:val="00792787"/>
    <w:rsid w:val="00792C98"/>
    <w:rsid w:val="00793BF1"/>
    <w:rsid w:val="00796C67"/>
    <w:rsid w:val="007A2305"/>
    <w:rsid w:val="007A44DA"/>
    <w:rsid w:val="007B6FAD"/>
    <w:rsid w:val="007C17B0"/>
    <w:rsid w:val="007C66E8"/>
    <w:rsid w:val="007D4B40"/>
    <w:rsid w:val="007D6DBF"/>
    <w:rsid w:val="007E0E71"/>
    <w:rsid w:val="007E3057"/>
    <w:rsid w:val="007E3686"/>
    <w:rsid w:val="007E5446"/>
    <w:rsid w:val="007F3E60"/>
    <w:rsid w:val="008012F4"/>
    <w:rsid w:val="00801916"/>
    <w:rsid w:val="00807026"/>
    <w:rsid w:val="00813C58"/>
    <w:rsid w:val="00816DCD"/>
    <w:rsid w:val="0082594C"/>
    <w:rsid w:val="00831ED7"/>
    <w:rsid w:val="00836B31"/>
    <w:rsid w:val="0083746F"/>
    <w:rsid w:val="00845788"/>
    <w:rsid w:val="008520E7"/>
    <w:rsid w:val="00852F1A"/>
    <w:rsid w:val="00860AE6"/>
    <w:rsid w:val="00860CF0"/>
    <w:rsid w:val="00861513"/>
    <w:rsid w:val="00861708"/>
    <w:rsid w:val="008629C4"/>
    <w:rsid w:val="0086307D"/>
    <w:rsid w:val="00872B03"/>
    <w:rsid w:val="00875FA8"/>
    <w:rsid w:val="00876519"/>
    <w:rsid w:val="00877EF1"/>
    <w:rsid w:val="00880CFE"/>
    <w:rsid w:val="008905E2"/>
    <w:rsid w:val="00891106"/>
    <w:rsid w:val="00894916"/>
    <w:rsid w:val="00895508"/>
    <w:rsid w:val="008A1CD7"/>
    <w:rsid w:val="008A5B8E"/>
    <w:rsid w:val="008A64AE"/>
    <w:rsid w:val="008B5F45"/>
    <w:rsid w:val="008C0DCE"/>
    <w:rsid w:val="008C46D5"/>
    <w:rsid w:val="008C638D"/>
    <w:rsid w:val="008D125B"/>
    <w:rsid w:val="008D356C"/>
    <w:rsid w:val="008D6AD6"/>
    <w:rsid w:val="008E0538"/>
    <w:rsid w:val="008E0707"/>
    <w:rsid w:val="008E1F06"/>
    <w:rsid w:val="008E2839"/>
    <w:rsid w:val="008E3C99"/>
    <w:rsid w:val="008E581F"/>
    <w:rsid w:val="008E5DA0"/>
    <w:rsid w:val="008F5CFD"/>
    <w:rsid w:val="00904C69"/>
    <w:rsid w:val="00907AA3"/>
    <w:rsid w:val="00912900"/>
    <w:rsid w:val="0091371A"/>
    <w:rsid w:val="009200CC"/>
    <w:rsid w:val="009256CE"/>
    <w:rsid w:val="00926281"/>
    <w:rsid w:val="009267D8"/>
    <w:rsid w:val="00927E5A"/>
    <w:rsid w:val="009327F3"/>
    <w:rsid w:val="00941579"/>
    <w:rsid w:val="00943158"/>
    <w:rsid w:val="0096427A"/>
    <w:rsid w:val="0096742B"/>
    <w:rsid w:val="00973DD8"/>
    <w:rsid w:val="00974F3F"/>
    <w:rsid w:val="00975A59"/>
    <w:rsid w:val="00975C28"/>
    <w:rsid w:val="00986031"/>
    <w:rsid w:val="009933AA"/>
    <w:rsid w:val="009939B9"/>
    <w:rsid w:val="00995CB5"/>
    <w:rsid w:val="009A1280"/>
    <w:rsid w:val="009A3739"/>
    <w:rsid w:val="009A42B7"/>
    <w:rsid w:val="009B4D13"/>
    <w:rsid w:val="009B5BA7"/>
    <w:rsid w:val="009C2E86"/>
    <w:rsid w:val="009D0A5D"/>
    <w:rsid w:val="009D0E85"/>
    <w:rsid w:val="009D3BCE"/>
    <w:rsid w:val="009D4AE4"/>
    <w:rsid w:val="009D60A3"/>
    <w:rsid w:val="009E68A0"/>
    <w:rsid w:val="009F20BC"/>
    <w:rsid w:val="00A008C6"/>
    <w:rsid w:val="00A02559"/>
    <w:rsid w:val="00A040D5"/>
    <w:rsid w:val="00A054B9"/>
    <w:rsid w:val="00A129D6"/>
    <w:rsid w:val="00A16FC0"/>
    <w:rsid w:val="00A17C89"/>
    <w:rsid w:val="00A223BA"/>
    <w:rsid w:val="00A2461A"/>
    <w:rsid w:val="00A2569D"/>
    <w:rsid w:val="00A277CF"/>
    <w:rsid w:val="00A30999"/>
    <w:rsid w:val="00A3218A"/>
    <w:rsid w:val="00A33667"/>
    <w:rsid w:val="00A35E26"/>
    <w:rsid w:val="00A3682A"/>
    <w:rsid w:val="00A411FE"/>
    <w:rsid w:val="00A43FF7"/>
    <w:rsid w:val="00A460CA"/>
    <w:rsid w:val="00A47046"/>
    <w:rsid w:val="00A47BDC"/>
    <w:rsid w:val="00A51968"/>
    <w:rsid w:val="00A55D58"/>
    <w:rsid w:val="00A56D93"/>
    <w:rsid w:val="00A62285"/>
    <w:rsid w:val="00A623C9"/>
    <w:rsid w:val="00A64CE4"/>
    <w:rsid w:val="00A71754"/>
    <w:rsid w:val="00A8385A"/>
    <w:rsid w:val="00A83872"/>
    <w:rsid w:val="00A91003"/>
    <w:rsid w:val="00A9292F"/>
    <w:rsid w:val="00A94667"/>
    <w:rsid w:val="00A954FD"/>
    <w:rsid w:val="00A95C15"/>
    <w:rsid w:val="00A96D15"/>
    <w:rsid w:val="00A975DB"/>
    <w:rsid w:val="00AA2B63"/>
    <w:rsid w:val="00AA4536"/>
    <w:rsid w:val="00AA6CC3"/>
    <w:rsid w:val="00AB01E4"/>
    <w:rsid w:val="00AB0CF6"/>
    <w:rsid w:val="00AB5184"/>
    <w:rsid w:val="00AC0D90"/>
    <w:rsid w:val="00AC2DFD"/>
    <w:rsid w:val="00AC3B4A"/>
    <w:rsid w:val="00AD09F6"/>
    <w:rsid w:val="00AE1316"/>
    <w:rsid w:val="00AE3725"/>
    <w:rsid w:val="00AE7D2A"/>
    <w:rsid w:val="00B01756"/>
    <w:rsid w:val="00B0378A"/>
    <w:rsid w:val="00B04E06"/>
    <w:rsid w:val="00B07437"/>
    <w:rsid w:val="00B12201"/>
    <w:rsid w:val="00B16448"/>
    <w:rsid w:val="00B23991"/>
    <w:rsid w:val="00B34B5C"/>
    <w:rsid w:val="00B36AB7"/>
    <w:rsid w:val="00B4416B"/>
    <w:rsid w:val="00B45F31"/>
    <w:rsid w:val="00B464C9"/>
    <w:rsid w:val="00B47A06"/>
    <w:rsid w:val="00B501AE"/>
    <w:rsid w:val="00B55B0D"/>
    <w:rsid w:val="00B576E8"/>
    <w:rsid w:val="00B6169A"/>
    <w:rsid w:val="00B6183A"/>
    <w:rsid w:val="00B650C2"/>
    <w:rsid w:val="00B67265"/>
    <w:rsid w:val="00B7517D"/>
    <w:rsid w:val="00B756B4"/>
    <w:rsid w:val="00B75904"/>
    <w:rsid w:val="00B767D8"/>
    <w:rsid w:val="00B76E91"/>
    <w:rsid w:val="00B80202"/>
    <w:rsid w:val="00B8055D"/>
    <w:rsid w:val="00B81E6C"/>
    <w:rsid w:val="00B82FB6"/>
    <w:rsid w:val="00B86752"/>
    <w:rsid w:val="00B86817"/>
    <w:rsid w:val="00B905B3"/>
    <w:rsid w:val="00B90FC0"/>
    <w:rsid w:val="00B92990"/>
    <w:rsid w:val="00B92C5D"/>
    <w:rsid w:val="00B9422D"/>
    <w:rsid w:val="00B958A4"/>
    <w:rsid w:val="00BA00C7"/>
    <w:rsid w:val="00BA3348"/>
    <w:rsid w:val="00BA6885"/>
    <w:rsid w:val="00BB0D95"/>
    <w:rsid w:val="00BB2DDD"/>
    <w:rsid w:val="00BB4165"/>
    <w:rsid w:val="00BB755D"/>
    <w:rsid w:val="00BC346E"/>
    <w:rsid w:val="00BC4ED2"/>
    <w:rsid w:val="00BC5A80"/>
    <w:rsid w:val="00BD1AC7"/>
    <w:rsid w:val="00BE4042"/>
    <w:rsid w:val="00BE4AE0"/>
    <w:rsid w:val="00BE5555"/>
    <w:rsid w:val="00BF1557"/>
    <w:rsid w:val="00BF2C20"/>
    <w:rsid w:val="00BF3B2B"/>
    <w:rsid w:val="00BF3F09"/>
    <w:rsid w:val="00BF4F02"/>
    <w:rsid w:val="00C03D68"/>
    <w:rsid w:val="00C10298"/>
    <w:rsid w:val="00C156E2"/>
    <w:rsid w:val="00C17161"/>
    <w:rsid w:val="00C20B52"/>
    <w:rsid w:val="00C221F4"/>
    <w:rsid w:val="00C22D24"/>
    <w:rsid w:val="00C25A08"/>
    <w:rsid w:val="00C33A60"/>
    <w:rsid w:val="00C41F96"/>
    <w:rsid w:val="00C44794"/>
    <w:rsid w:val="00C45CCE"/>
    <w:rsid w:val="00C4795A"/>
    <w:rsid w:val="00C5225F"/>
    <w:rsid w:val="00C5421A"/>
    <w:rsid w:val="00C54249"/>
    <w:rsid w:val="00C545E3"/>
    <w:rsid w:val="00C557B3"/>
    <w:rsid w:val="00C55A19"/>
    <w:rsid w:val="00C55DD4"/>
    <w:rsid w:val="00C563FB"/>
    <w:rsid w:val="00C61C49"/>
    <w:rsid w:val="00C649B4"/>
    <w:rsid w:val="00C74ACE"/>
    <w:rsid w:val="00C77658"/>
    <w:rsid w:val="00C80F87"/>
    <w:rsid w:val="00C869FA"/>
    <w:rsid w:val="00C86F57"/>
    <w:rsid w:val="00C929BC"/>
    <w:rsid w:val="00C9657E"/>
    <w:rsid w:val="00C97A52"/>
    <w:rsid w:val="00CA0F54"/>
    <w:rsid w:val="00CA2C56"/>
    <w:rsid w:val="00CA497D"/>
    <w:rsid w:val="00CA6670"/>
    <w:rsid w:val="00CB19F4"/>
    <w:rsid w:val="00CB5401"/>
    <w:rsid w:val="00CB5759"/>
    <w:rsid w:val="00CC2058"/>
    <w:rsid w:val="00CC3024"/>
    <w:rsid w:val="00CC4611"/>
    <w:rsid w:val="00CC73D4"/>
    <w:rsid w:val="00CD0847"/>
    <w:rsid w:val="00CD39A7"/>
    <w:rsid w:val="00CD53B7"/>
    <w:rsid w:val="00CD563A"/>
    <w:rsid w:val="00CE0541"/>
    <w:rsid w:val="00CE13F6"/>
    <w:rsid w:val="00CF22F6"/>
    <w:rsid w:val="00CF5E11"/>
    <w:rsid w:val="00CF7729"/>
    <w:rsid w:val="00D0125E"/>
    <w:rsid w:val="00D044A2"/>
    <w:rsid w:val="00D055C3"/>
    <w:rsid w:val="00D067B8"/>
    <w:rsid w:val="00D13079"/>
    <w:rsid w:val="00D22C0A"/>
    <w:rsid w:val="00D2347A"/>
    <w:rsid w:val="00D26407"/>
    <w:rsid w:val="00D3407B"/>
    <w:rsid w:val="00D3724E"/>
    <w:rsid w:val="00D402A5"/>
    <w:rsid w:val="00D41F19"/>
    <w:rsid w:val="00D42D00"/>
    <w:rsid w:val="00D53798"/>
    <w:rsid w:val="00D53D96"/>
    <w:rsid w:val="00D573F2"/>
    <w:rsid w:val="00D660C2"/>
    <w:rsid w:val="00D72FB2"/>
    <w:rsid w:val="00D737EE"/>
    <w:rsid w:val="00D7474A"/>
    <w:rsid w:val="00D75C9A"/>
    <w:rsid w:val="00D77795"/>
    <w:rsid w:val="00D94007"/>
    <w:rsid w:val="00D94F75"/>
    <w:rsid w:val="00DA4B71"/>
    <w:rsid w:val="00DA562B"/>
    <w:rsid w:val="00DA60BF"/>
    <w:rsid w:val="00DA6673"/>
    <w:rsid w:val="00DB04B3"/>
    <w:rsid w:val="00DB2395"/>
    <w:rsid w:val="00DB4102"/>
    <w:rsid w:val="00DB4896"/>
    <w:rsid w:val="00DB7AE1"/>
    <w:rsid w:val="00DC3E2A"/>
    <w:rsid w:val="00DD005A"/>
    <w:rsid w:val="00DD4C22"/>
    <w:rsid w:val="00DD5C7A"/>
    <w:rsid w:val="00DD7FBA"/>
    <w:rsid w:val="00DE1C38"/>
    <w:rsid w:val="00DE3A3C"/>
    <w:rsid w:val="00DE48ED"/>
    <w:rsid w:val="00DF1C65"/>
    <w:rsid w:val="00DF7929"/>
    <w:rsid w:val="00E045F1"/>
    <w:rsid w:val="00E0466C"/>
    <w:rsid w:val="00E055AB"/>
    <w:rsid w:val="00E06A13"/>
    <w:rsid w:val="00E06CBE"/>
    <w:rsid w:val="00E07C79"/>
    <w:rsid w:val="00E13537"/>
    <w:rsid w:val="00E25ACC"/>
    <w:rsid w:val="00E34E7A"/>
    <w:rsid w:val="00E362CB"/>
    <w:rsid w:val="00E37BAA"/>
    <w:rsid w:val="00E446C5"/>
    <w:rsid w:val="00E45058"/>
    <w:rsid w:val="00E470C7"/>
    <w:rsid w:val="00E4784B"/>
    <w:rsid w:val="00E51F2A"/>
    <w:rsid w:val="00E52E6A"/>
    <w:rsid w:val="00E550F2"/>
    <w:rsid w:val="00E55A42"/>
    <w:rsid w:val="00E5632E"/>
    <w:rsid w:val="00E6312D"/>
    <w:rsid w:val="00E63F4B"/>
    <w:rsid w:val="00E717AF"/>
    <w:rsid w:val="00E71E87"/>
    <w:rsid w:val="00E739A2"/>
    <w:rsid w:val="00E755FA"/>
    <w:rsid w:val="00E76620"/>
    <w:rsid w:val="00E82606"/>
    <w:rsid w:val="00E82A64"/>
    <w:rsid w:val="00E83E77"/>
    <w:rsid w:val="00E872CF"/>
    <w:rsid w:val="00E90DF9"/>
    <w:rsid w:val="00E9249F"/>
    <w:rsid w:val="00E95607"/>
    <w:rsid w:val="00E961C2"/>
    <w:rsid w:val="00EA0057"/>
    <w:rsid w:val="00EA0DF5"/>
    <w:rsid w:val="00EA2046"/>
    <w:rsid w:val="00EA2DE6"/>
    <w:rsid w:val="00EA7F5B"/>
    <w:rsid w:val="00EB735B"/>
    <w:rsid w:val="00EB788B"/>
    <w:rsid w:val="00EC07DC"/>
    <w:rsid w:val="00EC7F02"/>
    <w:rsid w:val="00ED0170"/>
    <w:rsid w:val="00ED7677"/>
    <w:rsid w:val="00ED7F54"/>
    <w:rsid w:val="00EF1493"/>
    <w:rsid w:val="00EF18EC"/>
    <w:rsid w:val="00EF1AA1"/>
    <w:rsid w:val="00EF2178"/>
    <w:rsid w:val="00EF2BA9"/>
    <w:rsid w:val="00EF4C9B"/>
    <w:rsid w:val="00EF6584"/>
    <w:rsid w:val="00F01771"/>
    <w:rsid w:val="00F11268"/>
    <w:rsid w:val="00F11F2D"/>
    <w:rsid w:val="00F12856"/>
    <w:rsid w:val="00F13E94"/>
    <w:rsid w:val="00F21E0B"/>
    <w:rsid w:val="00F30795"/>
    <w:rsid w:val="00F36296"/>
    <w:rsid w:val="00F377DD"/>
    <w:rsid w:val="00F41834"/>
    <w:rsid w:val="00F5387A"/>
    <w:rsid w:val="00F567E8"/>
    <w:rsid w:val="00F6407B"/>
    <w:rsid w:val="00F6443F"/>
    <w:rsid w:val="00F66F8C"/>
    <w:rsid w:val="00F67D22"/>
    <w:rsid w:val="00F80FF7"/>
    <w:rsid w:val="00F8193D"/>
    <w:rsid w:val="00F82488"/>
    <w:rsid w:val="00F83300"/>
    <w:rsid w:val="00F86199"/>
    <w:rsid w:val="00F91200"/>
    <w:rsid w:val="00F91B9D"/>
    <w:rsid w:val="00F920B6"/>
    <w:rsid w:val="00F97899"/>
    <w:rsid w:val="00FA0EAB"/>
    <w:rsid w:val="00FA5D2C"/>
    <w:rsid w:val="00FB62AB"/>
    <w:rsid w:val="00FC0195"/>
    <w:rsid w:val="00FC0571"/>
    <w:rsid w:val="00FC09C6"/>
    <w:rsid w:val="00FC18A6"/>
    <w:rsid w:val="00FC4040"/>
    <w:rsid w:val="00FC4A33"/>
    <w:rsid w:val="00FC51AC"/>
    <w:rsid w:val="00FD18CE"/>
    <w:rsid w:val="00FE2F19"/>
    <w:rsid w:val="00FE3816"/>
    <w:rsid w:val="00FE3969"/>
    <w:rsid w:val="00FE4C7D"/>
    <w:rsid w:val="00FE51AC"/>
    <w:rsid w:val="00FE6124"/>
    <w:rsid w:val="00FF0D60"/>
    <w:rsid w:val="00FF1F62"/>
    <w:rsid w:val="00FF30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3BFF8FDB"/>
  <w15:chartTrackingRefBased/>
  <w15:docId w15:val="{608EB0F7-12F0-487D-882B-A08770F7EF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FC0195"/>
    <w:rPr>
      <w:rFonts w:ascii="Arial" w:hAnsi="Arial"/>
    </w:rPr>
  </w:style>
  <w:style w:type="paragraph" w:styleId="berschrift1">
    <w:name w:val="heading 1"/>
    <w:aliases w:val="1. Untertitle"/>
    <w:basedOn w:val="berschrift2"/>
    <w:next w:val="Standard"/>
    <w:link w:val="berschrift1Zchn"/>
    <w:uiPriority w:val="9"/>
    <w:qFormat/>
    <w:rsid w:val="009C2E86"/>
    <w:pPr>
      <w:numPr>
        <w:numId w:val="12"/>
      </w:numPr>
      <w:spacing w:before="240"/>
      <w:outlineLvl w:val="0"/>
    </w:pPr>
    <w:rPr>
      <w:color w:val="9CC2E5" w:themeColor="accent1" w:themeTint="99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FB62AB"/>
    <w:pPr>
      <w:keepNext/>
      <w:keepLines/>
      <w:numPr>
        <w:numId w:val="8"/>
      </w:numPr>
      <w:spacing w:before="40" w:after="0"/>
      <w:ind w:hanging="36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9B5BA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aliases w:val="1. Untertitle Zchn"/>
    <w:basedOn w:val="Absatz-Standardschriftart"/>
    <w:link w:val="berschrift1"/>
    <w:uiPriority w:val="9"/>
    <w:rsid w:val="00121F0C"/>
    <w:rPr>
      <w:rFonts w:asciiTheme="majorHAnsi" w:eastAsiaTheme="majorEastAsia" w:hAnsiTheme="majorHAnsi" w:cstheme="majorBidi"/>
      <w:color w:val="9CC2E5" w:themeColor="accent1" w:themeTint="99"/>
      <w:sz w:val="32"/>
      <w:szCs w:val="32"/>
    </w:rPr>
  </w:style>
  <w:style w:type="paragraph" w:customStyle="1" w:styleId="3Untertitle">
    <w:name w:val="3. Untertitle"/>
    <w:basedOn w:val="berschrift3"/>
    <w:next w:val="Standard"/>
    <w:autoRedefine/>
    <w:qFormat/>
    <w:rsid w:val="009B5BA7"/>
    <w:pPr>
      <w:numPr>
        <w:ilvl w:val="2"/>
        <w:numId w:val="12"/>
      </w:numPr>
    </w:pPr>
    <w:rPr>
      <w:rFonts w:ascii="Cambria Math" w:hAnsi="Cambria Math"/>
      <w:b/>
      <w:i/>
      <w:color w:val="9CC2E5" w:themeColor="accent1" w:themeTint="99"/>
      <w:lang w:eastAsia="de-CH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FB62A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customStyle="1" w:styleId="2Untertitle">
    <w:name w:val="2. Untertitle"/>
    <w:basedOn w:val="berschrift2"/>
    <w:next w:val="Standard"/>
    <w:autoRedefine/>
    <w:qFormat/>
    <w:rsid w:val="006A62FB"/>
    <w:pPr>
      <w:numPr>
        <w:ilvl w:val="1"/>
        <w:numId w:val="12"/>
      </w:numPr>
      <w:suppressAutoHyphens/>
      <w:autoSpaceDN w:val="0"/>
      <w:spacing w:before="411" w:after="171" w:line="240" w:lineRule="auto"/>
      <w:textAlignment w:val="baseline"/>
      <w:outlineLvl w:val="9"/>
    </w:pPr>
    <w:rPr>
      <w:b/>
      <w:i/>
      <w:color w:val="BDD6EE" w:themeColor="accent1" w:themeTint="66"/>
      <w:sz w:val="28"/>
      <w:lang w:eastAsia="de-CH"/>
    </w:rPr>
  </w:style>
  <w:style w:type="paragraph" w:styleId="Listenabsatz">
    <w:name w:val="List Paragraph"/>
    <w:basedOn w:val="Standard"/>
    <w:uiPriority w:val="34"/>
    <w:qFormat/>
    <w:rsid w:val="001B2E7F"/>
    <w:pPr>
      <w:ind w:left="720"/>
      <w:contextualSpacing/>
    </w:pPr>
  </w:style>
  <w:style w:type="paragraph" w:styleId="Titel">
    <w:name w:val="Title"/>
    <w:basedOn w:val="Standard"/>
    <w:next w:val="Standard"/>
    <w:link w:val="TitelZchn"/>
    <w:uiPriority w:val="10"/>
    <w:qFormat/>
    <w:rsid w:val="00DD005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uiPriority w:val="10"/>
    <w:rsid w:val="00DD005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KeinLeerraum">
    <w:name w:val="No Spacing"/>
    <w:link w:val="KeinLeerraumZchn"/>
    <w:qFormat/>
    <w:rsid w:val="00DD005A"/>
    <w:pPr>
      <w:spacing w:after="0" w:line="240" w:lineRule="auto"/>
    </w:pPr>
    <w:rPr>
      <w:rFonts w:eastAsiaTheme="minorEastAsia"/>
      <w:lang w:eastAsia="de-CH"/>
    </w:rPr>
  </w:style>
  <w:style w:type="character" w:customStyle="1" w:styleId="KeinLeerraumZchn">
    <w:name w:val="Kein Leerraum Zchn"/>
    <w:basedOn w:val="Absatz-Standardschriftart"/>
    <w:link w:val="KeinLeerraum"/>
    <w:uiPriority w:val="1"/>
    <w:rsid w:val="00DD005A"/>
    <w:rPr>
      <w:rFonts w:eastAsiaTheme="minorEastAsia"/>
      <w:lang w:eastAsia="de-CH"/>
    </w:rPr>
  </w:style>
  <w:style w:type="paragraph" w:styleId="Beschriftung">
    <w:name w:val="caption"/>
    <w:basedOn w:val="Standard"/>
    <w:next w:val="Standard"/>
    <w:uiPriority w:val="35"/>
    <w:unhideWhenUsed/>
    <w:qFormat/>
    <w:rsid w:val="00A975D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396F14"/>
    <w:pPr>
      <w:numPr>
        <w:numId w:val="0"/>
      </w:numPr>
      <w:outlineLvl w:val="9"/>
    </w:pPr>
    <w:rPr>
      <w:color w:val="2E74B5" w:themeColor="accent1" w:themeShade="BF"/>
      <w:lang w:eastAsia="de-CH"/>
    </w:rPr>
  </w:style>
  <w:style w:type="paragraph" w:styleId="Verzeichnis1">
    <w:name w:val="toc 1"/>
    <w:basedOn w:val="Standard"/>
    <w:next w:val="Standard"/>
    <w:autoRedefine/>
    <w:uiPriority w:val="39"/>
    <w:unhideWhenUsed/>
    <w:rsid w:val="00396F14"/>
    <w:pPr>
      <w:spacing w:after="100"/>
    </w:pPr>
  </w:style>
  <w:style w:type="paragraph" w:styleId="Verzeichnis2">
    <w:name w:val="toc 2"/>
    <w:basedOn w:val="Standard"/>
    <w:next w:val="Standard"/>
    <w:autoRedefine/>
    <w:uiPriority w:val="39"/>
    <w:unhideWhenUsed/>
    <w:rsid w:val="00396F14"/>
    <w:pPr>
      <w:spacing w:after="100"/>
      <w:ind w:left="220"/>
    </w:pPr>
  </w:style>
  <w:style w:type="character" w:styleId="Hyperlink">
    <w:name w:val="Hyperlink"/>
    <w:basedOn w:val="Absatz-Standardschriftart"/>
    <w:uiPriority w:val="99"/>
    <w:unhideWhenUsed/>
    <w:rsid w:val="00396F14"/>
    <w:rPr>
      <w:color w:val="0563C1" w:themeColor="hyperlink"/>
      <w:u w:val="single"/>
    </w:rPr>
  </w:style>
  <w:style w:type="table" w:styleId="Tabellenraster">
    <w:name w:val="Table Grid"/>
    <w:basedOn w:val="NormaleTabelle"/>
    <w:uiPriority w:val="39"/>
    <w:rsid w:val="00DB239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Contents">
    <w:name w:val="Table Contents"/>
    <w:basedOn w:val="Standard"/>
    <w:rsid w:val="00792787"/>
    <w:pPr>
      <w:suppressLineNumbers/>
      <w:suppressAutoHyphens/>
      <w:autoSpaceDN w:val="0"/>
      <w:textAlignment w:val="baseline"/>
    </w:pPr>
    <w:rPr>
      <w:rFonts w:eastAsia="Arial" w:cs="Arial"/>
    </w:rPr>
  </w:style>
  <w:style w:type="numbering" w:customStyle="1" w:styleId="WWNum12">
    <w:name w:val="WWNum12"/>
    <w:basedOn w:val="KeineListe"/>
    <w:rsid w:val="00792787"/>
    <w:pPr>
      <w:numPr>
        <w:numId w:val="17"/>
      </w:numPr>
    </w:pPr>
  </w:style>
  <w:style w:type="table" w:styleId="Gitternetztabelle2">
    <w:name w:val="Grid Table 2"/>
    <w:basedOn w:val="NormaleTabelle"/>
    <w:uiPriority w:val="47"/>
    <w:rsid w:val="000920AA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customStyle="1" w:styleId="berschrift3Zchn">
    <w:name w:val="Überschrift 3 Zchn"/>
    <w:basedOn w:val="Absatz-Standardschriftart"/>
    <w:link w:val="berschrift3"/>
    <w:uiPriority w:val="9"/>
    <w:rsid w:val="009B5BA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Verzeichnis3">
    <w:name w:val="toc 3"/>
    <w:basedOn w:val="Standard"/>
    <w:next w:val="Standard"/>
    <w:autoRedefine/>
    <w:uiPriority w:val="39"/>
    <w:unhideWhenUsed/>
    <w:rsid w:val="009B5BA7"/>
    <w:pPr>
      <w:spacing w:after="100"/>
      <w:ind w:left="440"/>
    </w:pPr>
  </w:style>
  <w:style w:type="paragraph" w:styleId="Kopfzeile">
    <w:name w:val="header"/>
    <w:basedOn w:val="Standard"/>
    <w:link w:val="KopfzeileZchn"/>
    <w:uiPriority w:val="99"/>
    <w:unhideWhenUsed/>
    <w:rsid w:val="006A62F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6A62FB"/>
    <w:rPr>
      <w:rFonts w:ascii="Arial" w:hAnsi="Arial"/>
    </w:rPr>
  </w:style>
  <w:style w:type="paragraph" w:styleId="Fuzeile">
    <w:name w:val="footer"/>
    <w:basedOn w:val="Standard"/>
    <w:link w:val="FuzeileZchn"/>
    <w:uiPriority w:val="99"/>
    <w:unhideWhenUsed/>
    <w:rsid w:val="006A62F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6A62FB"/>
    <w:rPr>
      <w:rFonts w:ascii="Arial" w:hAnsi="Ari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-Zeichnung11111.vsdx"/><Relationship Id="rId5" Type="http://schemas.openxmlformats.org/officeDocument/2006/relationships/settings" Target="settings.xml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Larissa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-02-26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BNT_Author.XSL" StyleName="ABNT NBR 6023:2002*" Version="1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AC62669-4BF5-4DAF-B56B-0FC8E63363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1400</Words>
  <Characters>8823</Characters>
  <Application>Microsoft Office Word</Application>
  <DocSecurity>0</DocSecurity>
  <Lines>73</Lines>
  <Paragraphs>20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Headings</vt:lpstr>
      </vt:variant>
      <vt:variant>
        <vt:i4>8</vt:i4>
      </vt:variant>
    </vt:vector>
  </HeadingPairs>
  <TitlesOfParts>
    <vt:vector size="9" baseType="lpstr">
      <vt:lpstr>TaggY</vt:lpstr>
      <vt:lpstr>Revision</vt:lpstr>
      <vt:lpstr>        Inhaltsverzeichnis</vt:lpstr>
      <vt:lpstr>Einleitung</vt:lpstr>
      <vt:lpstr>        Zielsetzung</vt:lpstr>
      <vt:lpstr>Allgemeine Beschreibung</vt:lpstr>
      <vt:lpstr>        Stakeholder</vt:lpstr>
      <vt:lpstr>        Use-Cases</vt:lpstr>
      <vt:lpstr>Spezifische Anforderungen</vt:lpstr>
    </vt:vector>
  </TitlesOfParts>
  <Company>Spital-Infos</Company>
  <LinksUpToDate>false</LinksUpToDate>
  <CharactersWithSpaces>102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aggY</dc:title>
  <dc:subject>Anforderungsspezifikation</dc:subject>
  <dc:creator>Cesar Porcher, Joel Zimmerli, Kevin Streiter</dc:creator>
  <cp:keywords/>
  <dc:description/>
  <cp:lastModifiedBy>Cesar Porcher</cp:lastModifiedBy>
  <cp:revision>2</cp:revision>
  <dcterms:created xsi:type="dcterms:W3CDTF">2018-02-26T13:39:00Z</dcterms:created>
  <dcterms:modified xsi:type="dcterms:W3CDTF">2018-02-26T13:39:00Z</dcterms:modified>
</cp:coreProperties>
</file>